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200D" w:rsidRDefault="006838BC"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目标检测服务平台</w:t>
      </w:r>
      <w:r>
        <w:rPr>
          <w:rFonts w:hint="eastAsia"/>
          <w:b/>
          <w:sz w:val="40"/>
        </w:rPr>
        <w:t>(</w:t>
      </w:r>
      <w:r>
        <w:rPr>
          <w:rFonts w:hint="eastAsia"/>
          <w:b/>
          <w:sz w:val="40"/>
        </w:rPr>
        <w:t>服务中心与处理节点通讯</w:t>
      </w:r>
      <w:r>
        <w:rPr>
          <w:rFonts w:hint="eastAsia"/>
          <w:b/>
          <w:sz w:val="40"/>
        </w:rPr>
        <w:t>)</w:t>
      </w:r>
      <w:r>
        <w:rPr>
          <w:rFonts w:hint="eastAsia"/>
          <w:b/>
          <w:sz w:val="40"/>
        </w:rPr>
        <w:t>设计</w:t>
      </w:r>
      <w:r>
        <w:rPr>
          <w:rFonts w:hint="eastAsia"/>
          <w:b/>
          <w:sz w:val="40"/>
        </w:rPr>
        <w:t>v3.0</w:t>
      </w:r>
    </w:p>
    <w:p w:rsidR="006A200D" w:rsidRDefault="006A200D">
      <w:pPr>
        <w:jc w:val="center"/>
        <w:rPr>
          <w:b/>
          <w:sz w:val="40"/>
        </w:rPr>
      </w:pPr>
    </w:p>
    <w:p w:rsidR="006A200D" w:rsidRDefault="006A200D">
      <w:pPr>
        <w:jc w:val="center"/>
        <w:rPr>
          <w:b/>
          <w:sz w:val="40"/>
        </w:rPr>
      </w:pPr>
    </w:p>
    <w:p w:rsidR="006A200D" w:rsidRDefault="006A200D">
      <w:pPr>
        <w:jc w:val="center"/>
        <w:rPr>
          <w:b/>
          <w:sz w:val="40"/>
        </w:rPr>
      </w:pPr>
    </w:p>
    <w:tbl>
      <w:tblPr>
        <w:tblW w:w="8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640"/>
        <w:gridCol w:w="4190"/>
        <w:gridCol w:w="1580"/>
      </w:tblGrid>
      <w:tr w:rsidR="006A200D">
        <w:trPr>
          <w:trHeight w:val="718"/>
        </w:trPr>
        <w:tc>
          <w:tcPr>
            <w:tcW w:w="82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b/>
                <w:spacing w:val="6"/>
              </w:rPr>
            </w:pPr>
            <w:r>
              <w:rPr>
                <w:rFonts w:hint="eastAsia"/>
                <w:b/>
                <w:spacing w:val="6"/>
              </w:rPr>
              <w:t>版本</w:t>
            </w:r>
          </w:p>
        </w:tc>
        <w:tc>
          <w:tcPr>
            <w:tcW w:w="164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b/>
                <w:spacing w:val="6"/>
              </w:rPr>
            </w:pPr>
            <w:r>
              <w:rPr>
                <w:rFonts w:hint="eastAsia"/>
                <w:b/>
                <w:spacing w:val="6"/>
              </w:rPr>
              <w:t>日期</w:t>
            </w:r>
          </w:p>
        </w:tc>
        <w:tc>
          <w:tcPr>
            <w:tcW w:w="419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b/>
                <w:spacing w:val="6"/>
              </w:rPr>
            </w:pPr>
            <w:r>
              <w:rPr>
                <w:rFonts w:hint="eastAsia"/>
                <w:b/>
                <w:spacing w:val="6"/>
              </w:rPr>
              <w:t>备注</w:t>
            </w:r>
          </w:p>
        </w:tc>
        <w:tc>
          <w:tcPr>
            <w:tcW w:w="158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b/>
                <w:spacing w:val="6"/>
              </w:rPr>
            </w:pPr>
            <w:r>
              <w:rPr>
                <w:rFonts w:hint="eastAsia"/>
                <w:b/>
                <w:spacing w:val="6"/>
              </w:rPr>
              <w:t>修改人</w:t>
            </w:r>
          </w:p>
        </w:tc>
      </w:tr>
      <w:tr w:rsidR="006A200D">
        <w:trPr>
          <w:trHeight w:val="718"/>
        </w:trPr>
        <w:tc>
          <w:tcPr>
            <w:tcW w:w="82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0.1</w:t>
            </w:r>
          </w:p>
        </w:tc>
        <w:tc>
          <w:tcPr>
            <w:tcW w:w="164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2016.8.8</w:t>
            </w:r>
          </w:p>
        </w:tc>
        <w:tc>
          <w:tcPr>
            <w:tcW w:w="419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创建</w:t>
            </w:r>
          </w:p>
        </w:tc>
        <w:tc>
          <w:tcPr>
            <w:tcW w:w="158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李诚、雷鸣</w:t>
            </w:r>
          </w:p>
        </w:tc>
      </w:tr>
      <w:tr w:rsidR="006A200D">
        <w:trPr>
          <w:trHeight w:val="804"/>
        </w:trPr>
        <w:tc>
          <w:tcPr>
            <w:tcW w:w="82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1.0</w:t>
            </w:r>
          </w:p>
        </w:tc>
        <w:tc>
          <w:tcPr>
            <w:tcW w:w="164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2016.10.20</w:t>
            </w:r>
          </w:p>
        </w:tc>
        <w:tc>
          <w:tcPr>
            <w:tcW w:w="419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分布式设计，功能：服务管理、节点管理、模型管理、提供对外接口</w:t>
            </w:r>
          </w:p>
        </w:tc>
        <w:tc>
          <w:tcPr>
            <w:tcW w:w="158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李诚、雷鸣</w:t>
            </w:r>
          </w:p>
        </w:tc>
      </w:tr>
      <w:tr w:rsidR="006A200D">
        <w:trPr>
          <w:trHeight w:val="934"/>
        </w:trPr>
        <w:tc>
          <w:tcPr>
            <w:tcW w:w="82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2.0</w:t>
            </w:r>
          </w:p>
        </w:tc>
        <w:tc>
          <w:tcPr>
            <w:tcW w:w="164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2017.3.17</w:t>
            </w:r>
          </w:p>
        </w:tc>
        <w:tc>
          <w:tcPr>
            <w:tcW w:w="419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调整架构，详细设计接口</w:t>
            </w:r>
          </w:p>
        </w:tc>
        <w:tc>
          <w:tcPr>
            <w:tcW w:w="158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雷鸣</w:t>
            </w:r>
          </w:p>
        </w:tc>
      </w:tr>
      <w:tr w:rsidR="006A200D">
        <w:trPr>
          <w:trHeight w:val="934"/>
        </w:trPr>
        <w:tc>
          <w:tcPr>
            <w:tcW w:w="82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3.0</w:t>
            </w:r>
          </w:p>
        </w:tc>
        <w:tc>
          <w:tcPr>
            <w:tcW w:w="164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center"/>
              <w:rPr>
                <w:spacing w:val="6"/>
              </w:rPr>
            </w:pPr>
            <w:r>
              <w:rPr>
                <w:rFonts w:hint="eastAsia"/>
                <w:spacing w:val="6"/>
              </w:rPr>
              <w:t>2017.7.10</w:t>
            </w:r>
          </w:p>
        </w:tc>
        <w:tc>
          <w:tcPr>
            <w:tcW w:w="4190" w:type="dxa"/>
          </w:tcPr>
          <w:p w:rsidR="006A200D" w:rsidRDefault="006838BC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  <w:r>
              <w:rPr>
                <w:rFonts w:hint="eastAsia"/>
                <w:spacing w:val="6"/>
              </w:rPr>
              <w:t>简化版架构</w:t>
            </w:r>
          </w:p>
        </w:tc>
        <w:tc>
          <w:tcPr>
            <w:tcW w:w="1580" w:type="dxa"/>
          </w:tcPr>
          <w:p w:rsidR="006A200D" w:rsidRDefault="006A200D">
            <w:pPr>
              <w:tabs>
                <w:tab w:val="left" w:pos="8869"/>
              </w:tabs>
              <w:spacing w:beforeLines="50" w:before="156"/>
              <w:ind w:right="89"/>
              <w:jc w:val="left"/>
              <w:rPr>
                <w:spacing w:val="6"/>
              </w:rPr>
            </w:pPr>
          </w:p>
        </w:tc>
      </w:tr>
    </w:tbl>
    <w:p w:rsidR="006A200D" w:rsidRDefault="006A200D">
      <w:pPr>
        <w:rPr>
          <w:b/>
          <w:sz w:val="40"/>
        </w:rPr>
      </w:pPr>
    </w:p>
    <w:p w:rsidR="006A200D" w:rsidRDefault="006838BC">
      <w:pPr>
        <w:widowControl/>
        <w:jc w:val="left"/>
        <w:rPr>
          <w:b/>
          <w:sz w:val="40"/>
        </w:rPr>
      </w:pPr>
      <w:r>
        <w:rPr>
          <w:b/>
          <w:sz w:val="40"/>
        </w:rPr>
        <w:br w:type="page"/>
      </w:r>
    </w:p>
    <w:p w:rsidR="006A200D" w:rsidRDefault="006838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服务框架设计</w:t>
      </w:r>
    </w:p>
    <w:p w:rsidR="006A200D" w:rsidRDefault="006838BC">
      <w:pPr>
        <w:ind w:firstLineChars="200" w:firstLine="480"/>
        <w:jc w:val="left"/>
      </w:pPr>
      <w:r>
        <w:rPr>
          <w:rFonts w:hint="eastAsia"/>
        </w:rPr>
        <w:t>按组件功能层次划分，服务分四类：后台处理服务模块</w:t>
      </w:r>
      <w:r>
        <w:rPr>
          <w:rFonts w:hint="eastAsia"/>
        </w:rPr>
        <w:t>(C++</w:t>
      </w:r>
      <w:r>
        <w:rPr>
          <w:rFonts w:hint="eastAsia"/>
        </w:rPr>
        <w:t>开发</w:t>
      </w:r>
      <w:r>
        <w:rPr>
          <w:rFonts w:hint="eastAsia"/>
        </w:rPr>
        <w:t>)</w:t>
      </w:r>
      <w:r>
        <w:rPr>
          <w:rFonts w:hint="eastAsia"/>
        </w:rPr>
        <w:t>，服务管理模块</w:t>
      </w:r>
      <w:r>
        <w:rPr>
          <w:rFonts w:hint="eastAsia"/>
        </w:rPr>
        <w:t>(Java Web</w:t>
      </w:r>
      <w:r>
        <w:rPr>
          <w:rFonts w:hint="eastAsia"/>
        </w:rPr>
        <w:t>开发，提供</w:t>
      </w:r>
      <w:r>
        <w:rPr>
          <w:rFonts w:hint="eastAsia"/>
        </w:rPr>
        <w:t>web</w:t>
      </w:r>
      <w:r>
        <w:rPr>
          <w:rFonts w:hint="eastAsia"/>
        </w:rPr>
        <w:t>页面显示接口</w:t>
      </w:r>
      <w:r>
        <w:rPr>
          <w:rFonts w:hint="eastAsia"/>
        </w:rPr>
        <w:t>)</w:t>
      </w:r>
      <w:r>
        <w:rPr>
          <w:rFonts w:hint="eastAsia"/>
        </w:rPr>
        <w:t>，前端调用模块</w:t>
      </w:r>
      <w:r>
        <w:rPr>
          <w:rFonts w:hint="eastAsia"/>
        </w:rPr>
        <w:t>(C++</w:t>
      </w:r>
      <w:r>
        <w:rPr>
          <w:rFonts w:hint="eastAsia"/>
        </w:rPr>
        <w:t>开发提供</w:t>
      </w:r>
      <w:r>
        <w:rPr>
          <w:rFonts w:hint="eastAsia"/>
        </w:rPr>
        <w:t>SDK</w:t>
      </w:r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，配置模块</w:t>
      </w:r>
      <w:r>
        <w:rPr>
          <w:rFonts w:hint="eastAsia"/>
        </w:rPr>
        <w:t>(C++</w:t>
      </w:r>
      <w:r>
        <w:rPr>
          <w:rFonts w:hint="eastAsia"/>
        </w:rPr>
        <w:t>开发提供接口，部署和调试使用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A200D" w:rsidRDefault="006838BC">
      <w:pPr>
        <w:ind w:firstLineChars="200" w:firstLine="480"/>
        <w:jc w:val="left"/>
      </w:pPr>
      <w:r>
        <w:object w:dxaOrig="6829" w:dyaOrig="4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240pt" o:ole="">
            <v:imagedata r:id="rId7" o:title=""/>
          </v:shape>
          <o:OLEObject Type="Embed" ProgID="Visio.Drawing.11" ShapeID="_x0000_i1025" DrawAspect="Content" ObjectID="_1561268114" r:id="rId8"/>
        </w:object>
      </w:r>
    </w:p>
    <w:p w:rsidR="006A200D" w:rsidRDefault="006838BC">
      <w:pPr>
        <w:pStyle w:val="1"/>
        <w:numPr>
          <w:ilvl w:val="0"/>
          <w:numId w:val="1"/>
        </w:numPr>
      </w:pPr>
      <w:r>
        <w:rPr>
          <w:rFonts w:hint="eastAsia"/>
        </w:rPr>
        <w:t>接口设计</w:t>
      </w:r>
    </w:p>
    <w:p w:rsidR="006A200D" w:rsidRDefault="006838BC">
      <w:pPr>
        <w:ind w:firstLineChars="200" w:firstLine="480"/>
        <w:rPr>
          <w:rFonts w:ascii="Times New Roman" w:hAnsi="Times New Roman" w:cs="Times New Roman"/>
        </w:rPr>
      </w:pPr>
      <w:r>
        <w:rPr>
          <w:rFonts w:hint="eastAsia"/>
        </w:rPr>
        <w:t>接口：服务中心管理模块与后端处理节点服务接口都是基于</w:t>
      </w:r>
      <w:r>
        <w:rPr>
          <w:rFonts w:hint="eastAsia"/>
        </w:rPr>
        <w:t>TCP/IP</w:t>
      </w:r>
      <w:r>
        <w:rPr>
          <w:rFonts w:hint="eastAsia"/>
        </w:rPr>
        <w:t>通讯机制，按照自定义字段模式收发。</w:t>
      </w:r>
    </w:p>
    <w:p w:rsidR="006A200D" w:rsidRDefault="006838BC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si(Platform Service Interface</w:t>
      </w:r>
      <w:r>
        <w:rPr>
          <w:rFonts w:ascii="Times New Roman" w:hAnsi="Times New Roman" w:cs="Times New Roman" w:hint="eastAsia"/>
        </w:rPr>
        <w:t>，平台服务接口</w:t>
      </w:r>
      <w:r>
        <w:rPr>
          <w:rFonts w:ascii="Times New Roman" w:hAnsi="Times New Roman" w:cs="Times New Roman" w:hint="eastAsia"/>
        </w:rPr>
        <w:t>)</w:t>
      </w:r>
    </w:p>
    <w:p w:rsidR="006A200D" w:rsidRDefault="006838BC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处理节点</w:t>
      </w:r>
      <w:r>
        <w:rPr>
          <w:rFonts w:ascii="Times New Roman" w:hAnsi="Times New Roman" w:cs="Times New Roman"/>
        </w:rPr>
        <w:t>通过</w:t>
      </w:r>
      <w:r>
        <w:rPr>
          <w:rFonts w:ascii="Times New Roman" w:hAnsi="Times New Roman" w:cs="Times New Roman" w:hint="eastAsia"/>
        </w:rPr>
        <w:t>TCP/IP</w:t>
      </w:r>
      <w:r>
        <w:rPr>
          <w:rFonts w:ascii="Times New Roman" w:hAnsi="Times New Roman" w:cs="Times New Roman"/>
        </w:rPr>
        <w:t>协议与</w:t>
      </w:r>
      <w:r>
        <w:rPr>
          <w:rFonts w:ascii="Times New Roman" w:hAnsi="Times New Roman" w:cs="Times New Roman" w:hint="eastAsia"/>
        </w:rPr>
        <w:t>服务中心</w:t>
      </w:r>
      <w:r>
        <w:rPr>
          <w:rFonts w:ascii="Times New Roman" w:hAnsi="Times New Roman" w:cs="Times New Roman"/>
        </w:rPr>
        <w:t>端口通信（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/>
        </w:rPr>
        <w:t>001</w:t>
      </w:r>
      <w:r>
        <w:rPr>
          <w:rFonts w:ascii="Times New Roman" w:hAnsi="Times New Roman" w:cs="Times New Roman"/>
        </w:rPr>
        <w:t>），每个</w:t>
      </w:r>
      <w:proofErr w:type="gramStart"/>
      <w:r>
        <w:rPr>
          <w:rFonts w:ascii="Times New Roman" w:hAnsi="Times New Roman" w:cs="Times New Roman"/>
        </w:rPr>
        <w:t>帧由帧</w:t>
      </w:r>
      <w:proofErr w:type="gramEnd"/>
      <w:r>
        <w:rPr>
          <w:rFonts w:ascii="Times New Roman" w:hAnsi="Times New Roman" w:cs="Times New Roman"/>
        </w:rPr>
        <w:t>头，</w:t>
      </w:r>
      <w:proofErr w:type="gramStart"/>
      <w:r>
        <w:rPr>
          <w:rFonts w:ascii="Times New Roman" w:hAnsi="Times New Roman" w:cs="Times New Roman"/>
        </w:rPr>
        <w:t>帧体</w:t>
      </w:r>
      <w:proofErr w:type="gramEnd"/>
      <w:r>
        <w:rPr>
          <w:rFonts w:ascii="Times New Roman" w:hAnsi="Times New Roman" w:cs="Times New Roman" w:hint="eastAsia"/>
        </w:rPr>
        <w:t>两</w:t>
      </w:r>
      <w:r>
        <w:rPr>
          <w:rFonts w:ascii="Times New Roman" w:hAnsi="Times New Roman" w:cs="Times New Roman"/>
        </w:rPr>
        <w:t>部分组成。</w:t>
      </w:r>
    </w:p>
    <w:p w:rsidR="006A200D" w:rsidRDefault="006838BC">
      <w:pPr>
        <w:pStyle w:val="2"/>
        <w:numPr>
          <w:ilvl w:val="1"/>
          <w:numId w:val="1"/>
        </w:numPr>
      </w:pPr>
      <w:r>
        <w:rPr>
          <w:rFonts w:hint="eastAsia"/>
        </w:rPr>
        <w:t>后台服务</w:t>
      </w:r>
      <w:r>
        <w:t>帧头</w:t>
      </w:r>
    </w:p>
    <w:tbl>
      <w:tblPr>
        <w:tblStyle w:val="af3"/>
        <w:tblW w:w="8755" w:type="dxa"/>
        <w:tblLayout w:type="fixed"/>
        <w:tblLook w:val="04A0" w:firstRow="1" w:lastRow="0" w:firstColumn="1" w:lastColumn="0" w:noHBand="0" w:noVBand="1"/>
      </w:tblPr>
      <w:tblGrid>
        <w:gridCol w:w="1323"/>
        <w:gridCol w:w="1762"/>
        <w:gridCol w:w="5670"/>
      </w:tblGrid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字段名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长度</w:t>
            </w:r>
            <w:proofErr w:type="spellEnd"/>
            <w:r>
              <w:rPr>
                <w:rFonts w:ascii="Times New Roman" w:hAnsi="Times New Roman" w:cs="Times New Roman"/>
              </w:rPr>
              <w:t>[</w:t>
            </w:r>
            <w:proofErr w:type="spellStart"/>
            <w:r>
              <w:rPr>
                <w:rFonts w:ascii="Times New Roman" w:hAnsi="Times New Roman" w:cs="Times New Roman"/>
              </w:rPr>
              <w:t>字节</w:t>
            </w:r>
            <w:proofErr w:type="spellEnd"/>
            <w:r>
              <w:rPr>
                <w:rFonts w:ascii="Times New Roman" w:hAnsi="Times New Roman" w:cs="Times New Roman"/>
              </w:rPr>
              <w:t>]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说明</w:t>
            </w:r>
            <w:proofErr w:type="spellEnd"/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0" w:type="dxa"/>
          </w:tcPr>
          <w:p w:rsidR="006A200D" w:rsidRDefault="006838BC" w:rsidP="006838BC">
            <w:pPr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通信协议版本，目前为</w:t>
            </w:r>
            <w:r>
              <w:rPr>
                <w:rFonts w:ascii="Times New Roman" w:hAnsi="Times New Roman" w:cs="Times New Roman" w:hint="eastAsia"/>
                <w:lang w:eastAsia="zh-CN"/>
              </w:rPr>
              <w:t>3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etryCount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重试次数，</w:t>
            </w:r>
            <w:r>
              <w:rPr>
                <w:rFonts w:ascii="Times New Roman" w:hAnsi="Times New Roman" w:cs="Times New Roman"/>
                <w:lang w:eastAsia="zh-CN"/>
              </w:rPr>
              <w:t>id</w:t>
            </w:r>
            <w:r>
              <w:rPr>
                <w:rFonts w:ascii="Times New Roman" w:hAnsi="Times New Roman" w:cs="Times New Roman"/>
                <w:lang w:eastAsia="zh-CN"/>
              </w:rPr>
              <w:t>对应</w:t>
            </w:r>
            <w:proofErr w:type="gramStart"/>
            <w:r>
              <w:rPr>
                <w:rFonts w:ascii="Times New Roman" w:hAnsi="Times New Roman" w:cs="Times New Roman"/>
                <w:lang w:eastAsia="zh-CN"/>
              </w:rPr>
              <w:t>的帧被重试</w:t>
            </w:r>
            <w:proofErr w:type="gramEnd"/>
            <w:r>
              <w:rPr>
                <w:rFonts w:ascii="Times New Roman" w:hAnsi="Times New Roman" w:cs="Times New Roman"/>
                <w:lang w:eastAsia="zh-CN"/>
              </w:rPr>
              <w:t>发送的次数。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rameI</w:t>
            </w:r>
            <w:r>
              <w:rPr>
                <w:rFonts w:ascii="Times New Roman" w:hAnsi="Times New Roman" w:cs="Times New Roman"/>
              </w:rPr>
              <w:t>d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proofErr w:type="gramStart"/>
            <w:r>
              <w:rPr>
                <w:rFonts w:ascii="Times New Roman" w:hAnsi="Times New Roman" w:cs="Times New Roman"/>
                <w:lang w:eastAsia="zh-CN"/>
              </w:rPr>
              <w:t>帧</w:t>
            </w:r>
            <w:proofErr w:type="gramEnd"/>
            <w:r>
              <w:rPr>
                <w:rFonts w:ascii="Times New Roman" w:hAnsi="Times New Roman" w:cs="Times New Roman"/>
                <w:lang w:eastAsia="zh-CN"/>
              </w:rPr>
              <w:t>id</w:t>
            </w:r>
            <w:r>
              <w:rPr>
                <w:rFonts w:ascii="Times New Roman" w:hAnsi="Times New Roman" w:cs="Times New Roman"/>
                <w:lang w:eastAsia="zh-CN"/>
              </w:rPr>
              <w:t>，帧</w:t>
            </w:r>
            <w:r>
              <w:rPr>
                <w:rFonts w:ascii="Times New Roman" w:hAnsi="Times New Roman" w:cs="Times New Roman"/>
                <w:lang w:eastAsia="zh-CN"/>
              </w:rPr>
              <w:t>id</w:t>
            </w:r>
            <w:r>
              <w:rPr>
                <w:rFonts w:ascii="Times New Roman" w:hAnsi="Times New Roman" w:cs="Times New Roman"/>
                <w:lang w:eastAsia="zh-CN"/>
              </w:rPr>
              <w:t>标示。</w:t>
            </w:r>
            <w:r>
              <w:rPr>
                <w:rFonts w:ascii="Times New Roman" w:hAnsi="Times New Roman" w:cs="Times New Roman"/>
                <w:lang w:eastAsia="zh-CN"/>
              </w:rPr>
              <w:t>id</w:t>
            </w:r>
            <w:r>
              <w:rPr>
                <w:rFonts w:ascii="Times New Roman" w:hAnsi="Times New Roman" w:cs="Times New Roman"/>
                <w:lang w:eastAsia="zh-CN"/>
              </w:rPr>
              <w:t>应该循环递增。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totalLength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proofErr w:type="gramStart"/>
            <w:r>
              <w:rPr>
                <w:rFonts w:ascii="Times New Roman" w:hAnsi="Times New Roman" w:cs="Times New Roman"/>
                <w:lang w:eastAsia="zh-CN"/>
              </w:rPr>
              <w:t>帧</w:t>
            </w:r>
            <w:proofErr w:type="gramEnd"/>
            <w:r>
              <w:rPr>
                <w:rFonts w:ascii="Times New Roman" w:hAnsi="Times New Roman" w:cs="Times New Roman"/>
                <w:lang w:eastAsia="zh-CN"/>
              </w:rPr>
              <w:t>总长度，整个帧的长度，包括</w:t>
            </w:r>
            <w:proofErr w:type="gramStart"/>
            <w:r>
              <w:rPr>
                <w:rFonts w:ascii="Times New Roman" w:hAnsi="Times New Roman" w:cs="Times New Roman"/>
                <w:lang w:eastAsia="zh-CN"/>
              </w:rPr>
              <w:t>帧</w:t>
            </w:r>
            <w:proofErr w:type="gramEnd"/>
            <w:r>
              <w:rPr>
                <w:rFonts w:ascii="Times New Roman" w:hAnsi="Times New Roman" w:cs="Times New Roman"/>
                <w:lang w:eastAsia="zh-CN"/>
              </w:rPr>
              <w:t>头部分。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node</w:t>
            </w:r>
            <w:r>
              <w:rPr>
                <w:rFonts w:ascii="Times New Roman" w:hAnsi="Times New Roman" w:cs="Times New Roman"/>
              </w:rPr>
              <w:t>Id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处理节点</w:t>
            </w:r>
            <w:r>
              <w:rPr>
                <w:rFonts w:ascii="Times New Roman" w:hAnsi="Times New Roman" w:cs="Times New Roman" w:hint="eastAsia"/>
                <w:lang w:eastAsia="zh-CN"/>
              </w:rPr>
              <w:t>i</w:t>
            </w:r>
            <w:r>
              <w:rPr>
                <w:rFonts w:ascii="Times New Roman" w:hAnsi="Times New Roman" w:cs="Times New Roman"/>
                <w:lang w:eastAsia="zh-CN"/>
              </w:rPr>
              <w:t>d</w:t>
            </w:r>
            <w:r>
              <w:rPr>
                <w:rFonts w:ascii="Times New Roman" w:hAnsi="Times New Roman" w:cs="Times New Roman"/>
                <w:lang w:eastAsia="zh-CN"/>
              </w:rPr>
              <w:t>，无符号整数。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enterId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服务</w:t>
            </w:r>
            <w:r>
              <w:rPr>
                <w:rFonts w:ascii="Times New Roman" w:hAnsi="Times New Roman" w:cs="Times New Roman"/>
                <w:lang w:eastAsia="zh-CN"/>
              </w:rPr>
              <w:t>中心</w:t>
            </w:r>
            <w:r>
              <w:rPr>
                <w:rFonts w:ascii="Times New Roman" w:hAnsi="Times New Roman" w:cs="Times New Roman" w:hint="eastAsia"/>
                <w:lang w:eastAsia="zh-CN"/>
              </w:rPr>
              <w:t>id</w:t>
            </w:r>
            <w:r>
              <w:rPr>
                <w:rFonts w:ascii="Times New Roman" w:hAnsi="Times New Roman" w:cs="Times New Roman"/>
                <w:lang w:eastAsia="zh-CN"/>
              </w:rPr>
              <w:t>，无符号整数。</w:t>
            </w:r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rameType</w:t>
            </w:r>
            <w:proofErr w:type="spellEnd"/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帧类型</w:t>
            </w:r>
            <w:proofErr w:type="spellEnd"/>
          </w:p>
        </w:tc>
      </w:tr>
      <w:tr w:rsidR="006A200D">
        <w:tc>
          <w:tcPr>
            <w:tcW w:w="1323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timestamp</w:t>
            </w:r>
          </w:p>
        </w:tc>
        <w:tc>
          <w:tcPr>
            <w:tcW w:w="1762" w:type="dxa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670" w:type="dxa"/>
          </w:tcPr>
          <w:p w:rsidR="006A200D" w:rsidRDefault="006838BC">
            <w:pPr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/>
                <w:lang w:eastAsia="zh-CN"/>
              </w:rPr>
              <w:t>时间戳</w:t>
            </w:r>
            <w:r>
              <w:rPr>
                <w:rFonts w:ascii="Times New Roman" w:hAnsi="Times New Roman" w:cs="Times New Roman"/>
                <w:lang w:eastAsia="zh-CN"/>
              </w:rPr>
              <w:t>[1970</w:t>
            </w:r>
            <w:r>
              <w:rPr>
                <w:rFonts w:ascii="Times New Roman" w:hAnsi="Times New Roman" w:cs="Times New Roman"/>
                <w:lang w:eastAsia="zh-CN"/>
              </w:rPr>
              <w:t>年</w:t>
            </w:r>
            <w:r>
              <w:rPr>
                <w:rFonts w:ascii="Times New Roman" w:hAnsi="Times New Roman" w:cs="Times New Roman"/>
                <w:lang w:eastAsia="zh-CN"/>
              </w:rPr>
              <w:t>1</w:t>
            </w:r>
            <w:r>
              <w:rPr>
                <w:rFonts w:ascii="Times New Roman" w:hAnsi="Times New Roman" w:cs="Times New Roman"/>
                <w:lang w:eastAsia="zh-CN"/>
              </w:rPr>
              <w:t>月</w:t>
            </w:r>
            <w:r>
              <w:rPr>
                <w:rFonts w:ascii="Times New Roman" w:hAnsi="Times New Roman" w:cs="Times New Roman"/>
                <w:lang w:eastAsia="zh-CN"/>
              </w:rPr>
              <w:t>1</w:t>
            </w:r>
            <w:r>
              <w:rPr>
                <w:rFonts w:ascii="Times New Roman" w:hAnsi="Times New Roman" w:cs="Times New Roman"/>
                <w:lang w:eastAsia="zh-CN"/>
              </w:rPr>
              <w:t>日到现在时间的毫秒数</w:t>
            </w:r>
            <w:r>
              <w:rPr>
                <w:rFonts w:ascii="Times New Roman" w:hAnsi="Times New Roman" w:cs="Times New Roman"/>
                <w:lang w:eastAsia="zh-CN"/>
              </w:rPr>
              <w:t>]</w:t>
            </w:r>
          </w:p>
        </w:tc>
      </w:tr>
      <w:tr w:rsidR="006A200D">
        <w:tc>
          <w:tcPr>
            <w:tcW w:w="1323" w:type="dxa"/>
            <w:shd w:val="clear" w:color="auto" w:fill="A8D08D" w:themeFill="accent6" w:themeFillTint="99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rameData</w:t>
            </w:r>
            <w:proofErr w:type="spellEnd"/>
          </w:p>
        </w:tc>
        <w:tc>
          <w:tcPr>
            <w:tcW w:w="1762" w:type="dxa"/>
            <w:shd w:val="clear" w:color="auto" w:fill="A8D08D" w:themeFill="accent6" w:themeFillTint="99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Length</w:t>
            </w:r>
            <w:r>
              <w:rPr>
                <w:rFonts w:ascii="Times New Roman" w:hAnsi="Times New Roman" w:cs="Times New Roman" w:hint="eastAsia"/>
              </w:rPr>
              <w:t>-26</w:t>
            </w:r>
          </w:p>
        </w:tc>
        <w:tc>
          <w:tcPr>
            <w:tcW w:w="5670" w:type="dxa"/>
            <w:shd w:val="clear" w:color="auto" w:fill="A8D08D" w:themeFill="accent6" w:themeFillTint="99"/>
          </w:tcPr>
          <w:p w:rsidR="006A200D" w:rsidRDefault="006838B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参见帧体</w:t>
            </w:r>
            <w:proofErr w:type="spellEnd"/>
          </w:p>
        </w:tc>
      </w:tr>
    </w:tbl>
    <w:p w:rsidR="006A200D" w:rsidRDefault="006838BC">
      <w:pPr>
        <w:ind w:firstLine="562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注：需要注意时间戳的计算方式需要采用</w:t>
      </w:r>
      <w:r>
        <w:rPr>
          <w:rFonts w:ascii="Times New Roman" w:hAnsi="Times New Roman" w:cs="Times New Roman"/>
          <w:b/>
        </w:rPr>
        <w:t>UTC</w:t>
      </w:r>
      <w:r>
        <w:rPr>
          <w:rFonts w:ascii="Times New Roman" w:hAnsi="Times New Roman" w:cs="Times New Roman"/>
          <w:b/>
        </w:rPr>
        <w:t>时间而不能通过当前时区</w:t>
      </w:r>
      <w:r>
        <w:rPr>
          <w:rFonts w:ascii="Times New Roman" w:hAnsi="Times New Roman" w:cs="Times New Roman" w:hint="eastAsia"/>
          <w:b/>
        </w:rPr>
        <w:t>时间</w:t>
      </w:r>
      <w:r>
        <w:rPr>
          <w:rFonts w:ascii="Times New Roman" w:hAnsi="Times New Roman" w:cs="Times New Roman"/>
          <w:b/>
        </w:rPr>
        <w:t>计算。</w:t>
      </w:r>
      <w:r>
        <w:rPr>
          <w:rFonts w:ascii="Times New Roman" w:hAnsi="Times New Roman" w:cs="Times New Roman" w:hint="eastAsia"/>
          <w:b/>
        </w:rPr>
        <w:t>其中</w:t>
      </w:r>
      <w:proofErr w:type="gramStart"/>
      <w:r>
        <w:rPr>
          <w:rFonts w:ascii="Times New Roman" w:hAnsi="Times New Roman" w:cs="Times New Roman" w:hint="eastAsia"/>
          <w:b/>
        </w:rPr>
        <w:t>帧</w:t>
      </w:r>
      <w:proofErr w:type="gramEnd"/>
      <w:r>
        <w:rPr>
          <w:rFonts w:ascii="Times New Roman" w:hAnsi="Times New Roman" w:cs="Times New Roman" w:hint="eastAsia"/>
          <w:b/>
        </w:rPr>
        <w:t>类型定义如下表：</w:t>
      </w:r>
    </w:p>
    <w:p w:rsidR="006A200D" w:rsidRDefault="006A200D">
      <w:pPr>
        <w:ind w:firstLine="562"/>
        <w:rPr>
          <w:rFonts w:ascii="Times New Roman" w:hAnsi="Times New Roman" w:cs="Times New Roman"/>
          <w:b/>
        </w:rPr>
      </w:pPr>
    </w:p>
    <w:tbl>
      <w:tblPr>
        <w:tblStyle w:val="-5"/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2849"/>
        <w:gridCol w:w="2276"/>
        <w:gridCol w:w="2955"/>
      </w:tblGrid>
      <w:tr w:rsidR="006A200D" w:rsidTr="006A20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6A200D" w:rsidRDefault="006838BC">
            <w:pPr>
              <w:rPr>
                <w:color w:val="FFFFFF"/>
                <w:lang w:eastAsia="en-US"/>
              </w:rPr>
            </w:pPr>
            <w:proofErr w:type="spellStart"/>
            <w:r>
              <w:rPr>
                <w:rFonts w:hint="eastAsia"/>
                <w:color w:val="FFFFFF"/>
                <w:lang w:eastAsia="en-US"/>
              </w:rPr>
              <w:t>类型</w:t>
            </w:r>
            <w:proofErr w:type="spellEnd"/>
          </w:p>
        </w:tc>
        <w:tc>
          <w:tcPr>
            <w:tcW w:w="2849" w:type="dxa"/>
          </w:tcPr>
          <w:p w:rsidR="006A200D" w:rsidRDefault="006838BC">
            <w:pPr>
              <w:ind w:firstLine="5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lang w:eastAsia="en-US"/>
              </w:rPr>
            </w:pPr>
            <w:proofErr w:type="spellStart"/>
            <w:r>
              <w:rPr>
                <w:rFonts w:hint="eastAsia"/>
                <w:color w:val="FFFFFF"/>
                <w:lang w:eastAsia="en-US"/>
              </w:rPr>
              <w:t>说明</w:t>
            </w:r>
            <w:proofErr w:type="spellEnd"/>
          </w:p>
        </w:tc>
        <w:tc>
          <w:tcPr>
            <w:tcW w:w="2276" w:type="dxa"/>
          </w:tcPr>
          <w:p w:rsidR="006A200D" w:rsidRDefault="006838BC">
            <w:pPr>
              <w:ind w:firstLine="5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发起方向</w:t>
            </w:r>
          </w:p>
        </w:tc>
        <w:tc>
          <w:tcPr>
            <w:tcW w:w="2955" w:type="dxa"/>
          </w:tcPr>
          <w:p w:rsidR="006A200D" w:rsidRDefault="006838BC">
            <w:pPr>
              <w:ind w:firstLine="5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lang w:eastAsia="en-US"/>
              </w:rPr>
            </w:pPr>
            <w:proofErr w:type="spellStart"/>
            <w:r>
              <w:rPr>
                <w:rFonts w:hint="eastAsia"/>
                <w:color w:val="FFFFFF"/>
                <w:lang w:eastAsia="en-US"/>
              </w:rPr>
              <w:t>备注</w:t>
            </w:r>
            <w:proofErr w:type="spellEnd"/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tcBorders>
              <w:top w:val="nil"/>
              <w:left w:val="nil"/>
              <w:bottom w:val="nil"/>
            </w:tcBorders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00</w:t>
            </w:r>
          </w:p>
        </w:tc>
        <w:tc>
          <w:tcPr>
            <w:tcW w:w="2849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心跳帧</w:t>
            </w:r>
          </w:p>
        </w:tc>
        <w:tc>
          <w:tcPr>
            <w:tcW w:w="2276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节点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服务中心</w:t>
            </w:r>
          </w:p>
        </w:tc>
        <w:tc>
          <w:tcPr>
            <w:tcW w:w="2955" w:type="dxa"/>
            <w:tcBorders>
              <w:top w:val="nil"/>
              <w:bottom w:val="nil"/>
              <w:right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心跳</w:t>
            </w:r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00</w:t>
            </w:r>
          </w:p>
        </w:tc>
        <w:tc>
          <w:tcPr>
            <w:tcW w:w="2849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心跳</w:t>
            </w:r>
            <w:proofErr w:type="gramStart"/>
            <w:r>
              <w:rPr>
                <w:rFonts w:hint="eastAsia"/>
                <w:color w:val="000000"/>
                <w:sz w:val="21"/>
              </w:rPr>
              <w:t>帧</w:t>
            </w:r>
            <w:proofErr w:type="gramEnd"/>
            <w:r>
              <w:rPr>
                <w:rFonts w:hint="eastAsia"/>
                <w:color w:val="000000"/>
                <w:sz w:val="21"/>
              </w:rPr>
              <w:t>回复</w:t>
            </w:r>
          </w:p>
        </w:tc>
        <w:tc>
          <w:tcPr>
            <w:tcW w:w="2276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服务中心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处理节点</w:t>
            </w:r>
          </w:p>
        </w:tc>
        <w:tc>
          <w:tcPr>
            <w:tcW w:w="2955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心跳回复</w:t>
            </w:r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tcBorders>
              <w:top w:val="nil"/>
              <w:left w:val="nil"/>
              <w:bottom w:val="nil"/>
            </w:tcBorders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10</w:t>
            </w:r>
          </w:p>
        </w:tc>
        <w:tc>
          <w:tcPr>
            <w:tcW w:w="2849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结果</w:t>
            </w:r>
          </w:p>
        </w:tc>
        <w:tc>
          <w:tcPr>
            <w:tcW w:w="2276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服务中心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处理节点</w:t>
            </w:r>
          </w:p>
        </w:tc>
        <w:tc>
          <w:tcPr>
            <w:tcW w:w="2955" w:type="dxa"/>
            <w:tcBorders>
              <w:top w:val="nil"/>
              <w:bottom w:val="nil"/>
              <w:right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结果</w:t>
            </w:r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10</w:t>
            </w:r>
          </w:p>
        </w:tc>
        <w:tc>
          <w:tcPr>
            <w:tcW w:w="2849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结果回复</w:t>
            </w:r>
          </w:p>
        </w:tc>
        <w:tc>
          <w:tcPr>
            <w:tcW w:w="2276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节点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服务中心</w:t>
            </w:r>
          </w:p>
        </w:tc>
        <w:tc>
          <w:tcPr>
            <w:tcW w:w="2955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结果回复</w:t>
            </w:r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tcBorders>
              <w:top w:val="nil"/>
              <w:left w:val="nil"/>
              <w:bottom w:val="nil"/>
            </w:tcBorders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20</w:t>
            </w:r>
          </w:p>
        </w:tc>
        <w:tc>
          <w:tcPr>
            <w:tcW w:w="2849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状态反馈</w:t>
            </w:r>
          </w:p>
        </w:tc>
        <w:tc>
          <w:tcPr>
            <w:tcW w:w="2276" w:type="dxa"/>
            <w:tcBorders>
              <w:top w:val="nil"/>
              <w:bottom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服务中心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处理节点</w:t>
            </w:r>
          </w:p>
        </w:tc>
        <w:tc>
          <w:tcPr>
            <w:tcW w:w="2955" w:type="dxa"/>
            <w:tcBorders>
              <w:top w:val="nil"/>
              <w:bottom w:val="nil"/>
              <w:right w:val="nil"/>
            </w:tcBorders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状态反馈</w:t>
            </w:r>
          </w:p>
        </w:tc>
      </w:tr>
      <w:tr w:rsidR="006A200D" w:rsidTr="006A20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6A200D" w:rsidRDefault="006838BC">
            <w:pPr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0x0020</w:t>
            </w:r>
          </w:p>
        </w:tc>
        <w:tc>
          <w:tcPr>
            <w:tcW w:w="2849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状态反馈回复</w:t>
            </w:r>
          </w:p>
        </w:tc>
        <w:tc>
          <w:tcPr>
            <w:tcW w:w="2276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处理节点</w:t>
            </w:r>
            <w:r>
              <w:rPr>
                <w:rFonts w:hint="eastAsia"/>
                <w:color w:val="000000"/>
                <w:sz w:val="21"/>
              </w:rPr>
              <w:t>-&gt;</w:t>
            </w:r>
            <w:r>
              <w:rPr>
                <w:rFonts w:hint="eastAsia"/>
                <w:color w:val="000000"/>
                <w:sz w:val="21"/>
              </w:rPr>
              <w:t>服务中心</w:t>
            </w:r>
          </w:p>
        </w:tc>
        <w:tc>
          <w:tcPr>
            <w:tcW w:w="2955" w:type="dxa"/>
          </w:tcPr>
          <w:p w:rsidR="006A200D" w:rsidRDefault="006838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1"/>
              </w:rPr>
            </w:pPr>
            <w:r>
              <w:rPr>
                <w:rFonts w:hint="eastAsia"/>
                <w:color w:val="000000"/>
                <w:sz w:val="21"/>
              </w:rPr>
              <w:t>状态反馈回复</w:t>
            </w:r>
          </w:p>
        </w:tc>
      </w:tr>
    </w:tbl>
    <w:p w:rsidR="006A200D" w:rsidRDefault="006A200D">
      <w:pPr>
        <w:ind w:firstLine="562"/>
        <w:rPr>
          <w:rFonts w:ascii="Times New Roman" w:hAnsi="Times New Roman" w:cs="Times New Roman"/>
          <w:b/>
        </w:rPr>
      </w:pPr>
    </w:p>
    <w:p w:rsidR="006A200D" w:rsidRDefault="006838BC">
      <w:pPr>
        <w:pStyle w:val="2"/>
        <w:numPr>
          <w:ilvl w:val="1"/>
          <w:numId w:val="1"/>
        </w:numPr>
      </w:pPr>
      <w:bookmarkStart w:id="0" w:name="OLE_LINK1"/>
      <w:r>
        <w:rPr>
          <w:rFonts w:hint="eastAsia"/>
        </w:rPr>
        <w:t>后台服务接口帧体</w:t>
      </w:r>
      <w:r>
        <w:rPr>
          <w:rFonts w:hint="eastAsia"/>
        </w:rPr>
        <w:t xml:space="preserve"> </w:t>
      </w:r>
    </w:p>
    <w:p w:rsidR="006A200D" w:rsidRDefault="006838BC">
      <w:pPr>
        <w:ind w:firstLineChars="200" w:firstLine="480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帧体数据</w:t>
      </w:r>
      <w:proofErr w:type="gramEnd"/>
      <w:r>
        <w:rPr>
          <w:rFonts w:ascii="Times New Roman" w:hAnsi="Times New Roman" w:cs="Times New Roman" w:hint="eastAsia"/>
        </w:rPr>
        <w:t>采用</w:t>
      </w:r>
      <w:proofErr w:type="spellStart"/>
      <w:r>
        <w:rPr>
          <w:rFonts w:ascii="Times New Roman" w:hAnsi="Times New Roman" w:cs="Times New Roman" w:hint="eastAsia"/>
        </w:rPr>
        <w:t>json</w:t>
      </w:r>
      <w:proofErr w:type="spellEnd"/>
      <w:r>
        <w:rPr>
          <w:rFonts w:ascii="Times New Roman" w:hAnsi="Times New Roman" w:cs="Times New Roman" w:hint="eastAsia"/>
        </w:rPr>
        <w:t>封装</w:t>
      </w:r>
      <w:r>
        <w:rPr>
          <w:rFonts w:ascii="Times New Roman" w:hAnsi="Times New Roman" w:cs="Times New Roman"/>
        </w:rPr>
        <w:t>。</w:t>
      </w:r>
    </w:p>
    <w:p w:rsidR="006A200D" w:rsidRDefault="006838BC">
      <w:pPr>
        <w:pStyle w:val="3"/>
        <w:numPr>
          <w:ilvl w:val="2"/>
          <w:numId w:val="2"/>
        </w:numPr>
      </w:pPr>
      <w:r>
        <w:rPr>
          <w:rFonts w:hint="eastAsia"/>
        </w:rPr>
        <w:t>心跳</w:t>
      </w:r>
      <w:r>
        <w:rPr>
          <w:rFonts w:hint="eastAsia"/>
        </w:rPr>
        <w:t>(</w:t>
      </w:r>
      <w:proofErr w:type="spellStart"/>
      <w:r>
        <w:rPr>
          <w:rFonts w:hint="eastAsia"/>
        </w:rPr>
        <w:t>vasHeartbeat</w:t>
      </w:r>
      <w:proofErr w:type="spellEnd"/>
      <w:r>
        <w:rPr>
          <w:rFonts w:hint="eastAsia"/>
        </w:rPr>
        <w:t>)</w:t>
      </w:r>
    </w:p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请求参数格式</w:t>
      </w:r>
    </w:p>
    <w:tbl>
      <w:tblPr>
        <w:tblStyle w:val="af3"/>
        <w:tblW w:w="8516" w:type="dxa"/>
        <w:tblLayout w:type="fixed"/>
        <w:tblLook w:val="04A0" w:firstRow="1" w:lastRow="0" w:firstColumn="1" w:lastColumn="0" w:noHBand="0" w:noVBand="1"/>
      </w:tblPr>
      <w:tblGrid>
        <w:gridCol w:w="2839"/>
        <w:gridCol w:w="2838"/>
        <w:gridCol w:w="2839"/>
      </w:tblGrid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参数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说明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是否必选</w:t>
            </w:r>
            <w:proofErr w:type="spellEnd"/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a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pp</w:t>
            </w:r>
            <w:r>
              <w:rPr>
                <w:rFonts w:asciiTheme="minorEastAsia" w:hAnsiTheme="minorEastAsia"/>
                <w:sz w:val="21"/>
                <w:szCs w:val="21"/>
              </w:rPr>
              <w:t>_key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用户key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是</w:t>
            </w: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node</w:t>
            </w:r>
            <w:r>
              <w:rPr>
                <w:rFonts w:asciiTheme="minorEastAsia" w:hAnsiTheme="minorEastAsia"/>
                <w:sz w:val="21"/>
                <w:szCs w:val="21"/>
              </w:rPr>
              <w:t>_id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处理节点ID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是</w:t>
            </w: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service_list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服务列表</w:t>
            </w:r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是</w:t>
            </w: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/>
                <w:sz w:val="21"/>
                <w:szCs w:val="21"/>
              </w:rPr>
              <w:t>timestamp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时间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是</w:t>
            </w:r>
          </w:p>
        </w:tc>
      </w:tr>
    </w:tbl>
    <w:p w:rsidR="006A200D" w:rsidRDefault="006838BC">
      <w:pPr>
        <w:pStyle w:val="af"/>
        <w:shd w:val="clear" w:color="auto" w:fill="FFFFFF"/>
        <w:spacing w:before="0" w:beforeAutospacing="0" w:after="0" w:afterAutospacing="0" w:line="248" w:lineRule="atLeast"/>
        <w:ind w:left="186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JSON字符串格式如下：</w:t>
      </w:r>
    </w:p>
    <w:tbl>
      <w:tblPr>
        <w:tblStyle w:val="af3"/>
        <w:tblW w:w="9356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9356"/>
      </w:tblGrid>
      <w:tr w:rsidR="006A200D">
        <w:trPr>
          <w:trHeight w:val="913"/>
        </w:trPr>
        <w:tc>
          <w:tcPr>
            <w:tcW w:w="9356" w:type="dxa"/>
          </w:tcPr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p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i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_name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: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vasHeartbeat</w:t>
            </w:r>
            <w:proofErr w:type="spellEnd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arams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    "app_key":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xdfadsfasdfasdf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node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_id":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ervice_list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_1_20170306123012,1_1_20170306123012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timestamp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1490083472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}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}</w:t>
            </w: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返回数据格式</w:t>
      </w:r>
    </w:p>
    <w:p w:rsidR="006A200D" w:rsidRDefault="006838BC">
      <w:pPr>
        <w:pStyle w:val="af"/>
        <w:shd w:val="clear" w:color="auto" w:fill="FFFFFF"/>
        <w:spacing w:before="0" w:beforeAutospacing="0" w:after="0" w:afterAutospacing="0" w:line="248" w:lineRule="atLeast"/>
        <w:ind w:left="186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JSON字符串：</w:t>
      </w:r>
    </w:p>
    <w:tbl>
      <w:tblPr>
        <w:tblStyle w:val="af3"/>
        <w:tblW w:w="9356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9356"/>
      </w:tblGrid>
      <w:tr w:rsidR="006A200D">
        <w:tc>
          <w:tcPr>
            <w:tcW w:w="9356" w:type="dxa"/>
          </w:tcPr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ret_cod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0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ret_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msg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"success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="3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lastRenderedPageBreak/>
              <w:t>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arams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="3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p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i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_name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vasHeartbeat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node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_i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": 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timestamp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1490083472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200" w:firstLine="38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}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}</w:t>
            </w: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lastRenderedPageBreak/>
        <w:t>注意事项</w:t>
      </w:r>
    </w:p>
    <w:p w:rsidR="006A200D" w:rsidRDefault="006838BC">
      <w:pPr>
        <w:pStyle w:val="af"/>
        <w:shd w:val="clear" w:color="auto" w:fill="FFFFFF"/>
        <w:spacing w:before="0" w:beforeAutospacing="0" w:after="0" w:afterAutospacing="0" w:line="248" w:lineRule="atLeast"/>
        <w:ind w:left="186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无。</w:t>
      </w:r>
    </w:p>
    <w:bookmarkEnd w:id="0"/>
    <w:p w:rsidR="006A200D" w:rsidRDefault="006838BC">
      <w:pPr>
        <w:pStyle w:val="2"/>
        <w:numPr>
          <w:ilvl w:val="1"/>
          <w:numId w:val="1"/>
        </w:numPr>
      </w:pPr>
      <w:r>
        <w:rPr>
          <w:rFonts w:hint="eastAsia"/>
        </w:rPr>
        <w:t>后台服务推送接口帧体</w:t>
      </w:r>
      <w:r>
        <w:t xml:space="preserve"> </w:t>
      </w:r>
    </w:p>
    <w:p w:rsidR="006A200D" w:rsidRDefault="006838BC">
      <w:pPr>
        <w:pStyle w:val="3"/>
        <w:numPr>
          <w:ilvl w:val="2"/>
          <w:numId w:val="3"/>
        </w:numPr>
      </w:pPr>
      <w:r>
        <w:rPr>
          <w:rFonts w:hint="eastAsia"/>
        </w:rPr>
        <w:t>处理结果</w:t>
      </w:r>
      <w:r>
        <w:rPr>
          <w:rFonts w:hint="eastAsia"/>
        </w:rPr>
        <w:t>(</w:t>
      </w:r>
      <w:proofErr w:type="spellStart"/>
      <w:r>
        <w:rPr>
          <w:rFonts w:hint="eastAsia"/>
        </w:rPr>
        <w:t>vasResult</w:t>
      </w:r>
      <w:proofErr w:type="spellEnd"/>
      <w:r>
        <w:rPr>
          <w:rFonts w:hint="eastAsia"/>
        </w:rPr>
        <w:t>)</w:t>
      </w:r>
    </w:p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参数格式</w:t>
      </w:r>
    </w:p>
    <w:tbl>
      <w:tblPr>
        <w:tblStyle w:val="af3"/>
        <w:tblW w:w="8516" w:type="dxa"/>
        <w:tblLayout w:type="fixed"/>
        <w:tblLook w:val="04A0" w:firstRow="1" w:lastRow="0" w:firstColumn="1" w:lastColumn="0" w:noHBand="0" w:noVBand="1"/>
      </w:tblPr>
      <w:tblGrid>
        <w:gridCol w:w="2839"/>
        <w:gridCol w:w="2838"/>
        <w:gridCol w:w="2839"/>
      </w:tblGrid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参数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说明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node</w:t>
            </w:r>
            <w:r>
              <w:rPr>
                <w:rFonts w:asciiTheme="minorEastAsia" w:hAnsiTheme="minorEastAsia"/>
                <w:sz w:val="21"/>
                <w:szCs w:val="21"/>
              </w:rPr>
              <w:t>_id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处理节点ID</w:t>
            </w:r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service_id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服务ID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result_rects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识别结果区域列表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/>
                <w:sz w:val="21"/>
                <w:szCs w:val="21"/>
              </w:rPr>
              <w:t>timestamp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时间戳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推送数据格式</w:t>
      </w:r>
    </w:p>
    <w:p w:rsidR="006A200D" w:rsidRDefault="006838BC">
      <w:pPr>
        <w:pStyle w:val="af"/>
        <w:shd w:val="clear" w:color="auto" w:fill="FFFFFF"/>
        <w:spacing w:before="0" w:beforeAutospacing="0" w:after="0" w:afterAutospacing="0" w:line="248" w:lineRule="atLeast"/>
        <w:ind w:left="186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JSON字符串：</w:t>
      </w:r>
    </w:p>
    <w:tbl>
      <w:tblPr>
        <w:tblStyle w:val="af3"/>
        <w:tblW w:w="8330" w:type="dxa"/>
        <w:tblInd w:w="186" w:type="dxa"/>
        <w:tblLayout w:type="fixed"/>
        <w:tblLook w:val="04A0" w:firstRow="1" w:lastRow="0" w:firstColumn="1" w:lastColumn="0" w:noHBand="0" w:noVBand="1"/>
      </w:tblPr>
      <w:tblGrid>
        <w:gridCol w:w="8330"/>
      </w:tblGrid>
      <w:tr w:rsidR="006A200D">
        <w:trPr>
          <w:trHeight w:val="488"/>
        </w:trPr>
        <w:tc>
          <w:tcPr>
            <w:tcW w:w="8330" w:type="dxa"/>
          </w:tcPr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i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_nam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vasResult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arams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node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_i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_1_20170306123012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ervice_i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_1_20170306123012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r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esult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_rects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[{"reg_type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: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car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score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: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0.95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x":50,"y":60,"width":200,"height":200},{"reg_type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: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person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score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: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0.85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x":100,"y":70,"width":100,"height":230}]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tabs>
                <w:tab w:val="clear" w:pos="3664"/>
              </w:tabs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timestamp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1490083472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}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}</w:t>
            </w: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注意事项</w:t>
      </w:r>
    </w:p>
    <w:p w:rsidR="006A200D" w:rsidRDefault="006838BC">
      <w:pPr>
        <w:pStyle w:val="3"/>
        <w:numPr>
          <w:ilvl w:val="2"/>
          <w:numId w:val="3"/>
        </w:numPr>
      </w:pPr>
      <w:r>
        <w:rPr>
          <w:rFonts w:hint="eastAsia"/>
        </w:rPr>
        <w:t>状态反馈</w:t>
      </w:r>
      <w:r>
        <w:rPr>
          <w:rFonts w:hint="eastAsia"/>
        </w:rPr>
        <w:t>(</w:t>
      </w:r>
      <w:proofErr w:type="spellStart"/>
      <w:r>
        <w:rPr>
          <w:rFonts w:hint="eastAsia"/>
        </w:rPr>
        <w:t>vasFeedback</w:t>
      </w:r>
      <w:proofErr w:type="spellEnd"/>
      <w:r>
        <w:rPr>
          <w:rFonts w:hint="eastAsia"/>
        </w:rPr>
        <w:t>)</w:t>
      </w:r>
    </w:p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参数格式</w:t>
      </w:r>
    </w:p>
    <w:tbl>
      <w:tblPr>
        <w:tblStyle w:val="af3"/>
        <w:tblW w:w="8516" w:type="dxa"/>
        <w:tblLayout w:type="fixed"/>
        <w:tblLook w:val="04A0" w:firstRow="1" w:lastRow="0" w:firstColumn="1" w:lastColumn="0" w:noHBand="0" w:noVBand="1"/>
      </w:tblPr>
      <w:tblGrid>
        <w:gridCol w:w="2839"/>
        <w:gridCol w:w="2838"/>
        <w:gridCol w:w="2839"/>
      </w:tblGrid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参数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说明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lastRenderedPageBreak/>
              <w:t>node</w:t>
            </w:r>
            <w:r>
              <w:rPr>
                <w:rFonts w:asciiTheme="minorEastAsia" w:hAnsiTheme="minorEastAsia"/>
                <w:sz w:val="21"/>
                <w:szCs w:val="21"/>
              </w:rPr>
              <w:t>_id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处理节点ID</w:t>
            </w:r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service_id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服务ID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Pr="00D516C8" w:rsidRDefault="00166685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FF0000"/>
                <w:sz w:val="21"/>
                <w:szCs w:val="21"/>
              </w:rPr>
            </w:pP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address</w:t>
            </w:r>
            <w:r w:rsidR="006838BC" w:rsidRPr="00166685"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_type</w:t>
            </w:r>
            <w:proofErr w:type="spellEnd"/>
          </w:p>
        </w:tc>
        <w:tc>
          <w:tcPr>
            <w:tcW w:w="2838" w:type="dxa"/>
          </w:tcPr>
          <w:p w:rsidR="006A200D" w:rsidRPr="00D516C8" w:rsidRDefault="00166685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FF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 w:val="21"/>
                <w:szCs w:val="21"/>
                <w:lang w:eastAsia="zh-CN"/>
              </w:rPr>
              <w:t>视频</w:t>
            </w:r>
            <w:proofErr w:type="gramStart"/>
            <w:r>
              <w:rPr>
                <w:rFonts w:asciiTheme="minorEastAsia" w:hAnsiTheme="minorEastAsia" w:hint="eastAsia"/>
                <w:color w:val="FF0000"/>
                <w:sz w:val="21"/>
                <w:szCs w:val="21"/>
                <w:lang w:eastAsia="zh-CN"/>
              </w:rPr>
              <w:t>源</w:t>
            </w:r>
            <w:proofErr w:type="spellStart"/>
            <w:r w:rsidR="006838BC" w:rsidRPr="00D516C8">
              <w:rPr>
                <w:rFonts w:asciiTheme="minorEastAsia" w:hAnsiTheme="minorEastAsia" w:hint="eastAsia"/>
                <w:color w:val="FF0000"/>
                <w:sz w:val="21"/>
                <w:szCs w:val="21"/>
              </w:rPr>
              <w:t>类型</w:t>
            </w:r>
            <w:proofErr w:type="spellEnd"/>
            <w:proofErr w:type="gram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Pr="00D516C8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000000" w:themeColor="text1"/>
                <w:sz w:val="21"/>
                <w:szCs w:val="21"/>
              </w:rPr>
            </w:pPr>
            <w:proofErr w:type="spellStart"/>
            <w:r w:rsidRPr="00D516C8">
              <w:rPr>
                <w:rFonts w:asciiTheme="minorEastAsia" w:hAnsiTheme="minorEastAsia" w:hint="eastAsia"/>
                <w:color w:val="000000" w:themeColor="text1"/>
                <w:sz w:val="21"/>
                <w:szCs w:val="21"/>
              </w:rPr>
              <w:t>device_id</w:t>
            </w:r>
            <w:proofErr w:type="spellEnd"/>
          </w:p>
        </w:tc>
        <w:tc>
          <w:tcPr>
            <w:tcW w:w="2838" w:type="dxa"/>
          </w:tcPr>
          <w:p w:rsidR="006A200D" w:rsidRPr="00D516C8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000000" w:themeColor="text1"/>
                <w:sz w:val="21"/>
                <w:szCs w:val="21"/>
              </w:rPr>
            </w:pPr>
            <w:r w:rsidRPr="00D516C8">
              <w:rPr>
                <w:rFonts w:asciiTheme="minorEastAsia" w:hAnsiTheme="minorEastAsia" w:hint="eastAsia"/>
                <w:color w:val="000000" w:themeColor="text1"/>
                <w:sz w:val="21"/>
                <w:szCs w:val="21"/>
              </w:rPr>
              <w:t>设备id</w:t>
            </w:r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Pr="00D516C8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000000" w:themeColor="text1"/>
                <w:sz w:val="21"/>
                <w:szCs w:val="21"/>
              </w:rPr>
            </w:pPr>
            <w:r w:rsidRPr="00D516C8">
              <w:rPr>
                <w:rFonts w:asciiTheme="minorEastAsia" w:hAnsiTheme="minorEastAsia" w:hint="eastAsia"/>
                <w:color w:val="000000" w:themeColor="text1"/>
                <w:sz w:val="21"/>
                <w:szCs w:val="21"/>
              </w:rPr>
              <w:t>channel</w:t>
            </w:r>
          </w:p>
        </w:tc>
        <w:tc>
          <w:tcPr>
            <w:tcW w:w="2838" w:type="dxa"/>
          </w:tcPr>
          <w:p w:rsidR="006A200D" w:rsidRPr="00D516C8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000000" w:themeColor="text1"/>
                <w:sz w:val="21"/>
                <w:szCs w:val="21"/>
              </w:rPr>
            </w:pPr>
            <w:r w:rsidRPr="00D516C8">
              <w:rPr>
                <w:rFonts w:asciiTheme="minorEastAsia" w:hAnsiTheme="minorEastAsia" w:hint="eastAsia"/>
                <w:color w:val="000000" w:themeColor="text1"/>
                <w:sz w:val="21"/>
                <w:szCs w:val="21"/>
              </w:rPr>
              <w:t>设备通道号</w:t>
            </w:r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address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rtsp流地址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feedback_code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反馈类型代码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feedback_info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反馈信息描述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/>
                <w:sz w:val="21"/>
                <w:szCs w:val="21"/>
              </w:rPr>
              <w:t>timestamp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时间戳</w:t>
            </w:r>
            <w:proofErr w:type="spellEnd"/>
          </w:p>
        </w:tc>
        <w:tc>
          <w:tcPr>
            <w:tcW w:w="2839" w:type="dxa"/>
          </w:tcPr>
          <w:p w:rsidR="006A200D" w:rsidRDefault="006A200D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推送数据格式</w:t>
      </w:r>
    </w:p>
    <w:p w:rsidR="006A200D" w:rsidRDefault="006838BC">
      <w:pPr>
        <w:pStyle w:val="af"/>
        <w:shd w:val="clear" w:color="auto" w:fill="FFFFFF"/>
        <w:spacing w:before="0" w:beforeAutospacing="0" w:after="0" w:afterAutospacing="0" w:line="248" w:lineRule="atLeast"/>
        <w:ind w:left="186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JSON字符串：</w:t>
      </w:r>
    </w:p>
    <w:tbl>
      <w:tblPr>
        <w:tblStyle w:val="af3"/>
        <w:tblW w:w="8330" w:type="dxa"/>
        <w:tblInd w:w="186" w:type="dxa"/>
        <w:tblLayout w:type="fixed"/>
        <w:tblLook w:val="04A0" w:firstRow="1" w:lastRow="0" w:firstColumn="1" w:lastColumn="0" w:noHBand="0" w:noVBand="1"/>
      </w:tblPr>
      <w:tblGrid>
        <w:gridCol w:w="8330"/>
      </w:tblGrid>
      <w:tr w:rsidR="006A200D">
        <w:trPr>
          <w:trHeight w:val="488"/>
        </w:trPr>
        <w:tc>
          <w:tcPr>
            <w:tcW w:w="8330" w:type="dxa"/>
          </w:tcPr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i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_nam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vasFeedback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params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{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client_i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_1_20170306123012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service_i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_1_20170306123012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address_typ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nvr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 w:rsidR="00166685">
              <w:rPr>
                <w:rFonts w:ascii="Consolas" w:hAnsi="Consolas" w:cs="Consolas" w:hint="eastAsia"/>
                <w:color w:val="333333"/>
                <w:sz w:val="19"/>
                <w:szCs w:val="19"/>
                <w:lang w:eastAsia="zh-CN"/>
              </w:rPr>
              <w:t>(</w:t>
            </w:r>
            <w:r w:rsidR="00166685">
              <w:rPr>
                <w:rFonts w:ascii="Consolas" w:hAnsi="Consolas" w:cs="Consolas"/>
                <w:color w:val="333333"/>
                <w:sz w:val="19"/>
                <w:szCs w:val="19"/>
                <w:lang w:eastAsia="zh-CN"/>
              </w:rPr>
              <w:t xml:space="preserve">or </w:t>
            </w:r>
            <w:r w:rsidR="00166685"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 w:rsidR="00166685">
              <w:rPr>
                <w:rFonts w:ascii="Consolas" w:hAnsi="Consolas" w:cs="Consolas" w:hint="eastAsia"/>
                <w:color w:val="333333"/>
                <w:sz w:val="19"/>
                <w:szCs w:val="19"/>
                <w:lang w:eastAsia="zh-CN"/>
              </w:rPr>
              <w:t>rtsp</w:t>
            </w:r>
            <w:proofErr w:type="spellEnd"/>
            <w:r w:rsidR="00166685"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 w:rsidR="00166685">
              <w:rPr>
                <w:rFonts w:ascii="Consolas" w:hAnsi="Consolas" w:cs="Consolas" w:hint="eastAsia"/>
                <w:color w:val="333333"/>
                <w:sz w:val="19"/>
                <w:szCs w:val="19"/>
                <w:lang w:eastAsia="zh-CN"/>
              </w:rPr>
              <w:t>)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device_i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d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nvr_1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channel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address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</w:t>
            </w:r>
            <w:hyperlink r:id="rId9" w:history="1">
              <w:r>
                <w:rPr>
                  <w:rStyle w:val="af1"/>
                  <w:rFonts w:ascii="Consolas" w:hAnsi="Consolas" w:cs="Consolas"/>
                  <w:sz w:val="19"/>
                  <w:szCs w:val="19"/>
                </w:rPr>
                <w:t>http://www.shopjsp.com/Public/images/editorFiles/20151223114413_82759.jpeg</w:t>
              </w:r>
            </w:hyperlink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feedback_cod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": 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,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feedback_info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"service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 xml:space="preserve"> started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,</w:t>
            </w:r>
          </w:p>
          <w:p w:rsidR="006A200D" w:rsidRDefault="006838BC">
            <w:pPr>
              <w:pStyle w:val="HTML"/>
              <w:shd w:val="clear" w:color="auto" w:fill="F5F5F5"/>
              <w:tabs>
                <w:tab w:val="clear" w:pos="3664"/>
              </w:tabs>
              <w:wordWrap w:val="0"/>
              <w:spacing w:line="267" w:lineRule="atLeast"/>
              <w:ind w:firstLineChars="400" w:firstLine="760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timestamp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": 1490083472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   }</w:t>
            </w:r>
          </w:p>
          <w:p w:rsidR="006A200D" w:rsidRDefault="006838BC">
            <w:pPr>
              <w:pStyle w:val="HTML"/>
              <w:shd w:val="clear" w:color="auto" w:fill="F5F5F5"/>
              <w:wordWrap w:val="0"/>
              <w:spacing w:line="267" w:lineRule="atLeast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}</w:t>
            </w:r>
          </w:p>
        </w:tc>
      </w:tr>
    </w:tbl>
    <w:p w:rsidR="006A200D" w:rsidRDefault="006838BC">
      <w:pPr>
        <w:shd w:val="clear" w:color="auto" w:fill="EDF3F9"/>
        <w:spacing w:beforeLines="50" w:before="156" w:afterLines="50" w:after="156"/>
        <w:rPr>
          <w:rFonts w:asciiTheme="minorEastAsia" w:hAnsiTheme="minorEastAsia" w:cs="Arial"/>
          <w:b/>
          <w:bCs/>
          <w:color w:val="333333"/>
          <w:szCs w:val="21"/>
        </w:rPr>
      </w:pPr>
      <w:r>
        <w:rPr>
          <w:rFonts w:asciiTheme="minorEastAsia" w:hAnsiTheme="minorEastAsia" w:cs="Arial" w:hint="eastAsia"/>
          <w:b/>
          <w:bCs/>
          <w:color w:val="333333"/>
          <w:szCs w:val="21"/>
        </w:rPr>
        <w:t>注意事项</w:t>
      </w:r>
    </w:p>
    <w:tbl>
      <w:tblPr>
        <w:tblStyle w:val="af3"/>
        <w:tblW w:w="8516" w:type="dxa"/>
        <w:tblLayout w:type="fixed"/>
        <w:tblLook w:val="04A0" w:firstRow="1" w:lastRow="0" w:firstColumn="1" w:lastColumn="0" w:noHBand="0" w:noVBand="1"/>
      </w:tblPr>
      <w:tblGrid>
        <w:gridCol w:w="2839"/>
        <w:gridCol w:w="2838"/>
        <w:gridCol w:w="2839"/>
      </w:tblGrid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feedback_code</w:t>
            </w:r>
            <w:proofErr w:type="spellEnd"/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feedback_info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/>
                <w:sz w:val="21"/>
                <w:szCs w:val="21"/>
              </w:rPr>
              <w:t>描述</w:t>
            </w:r>
            <w:proofErr w:type="spellEnd"/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1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service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 xml:space="preserve"> started</w:t>
            </w:r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启动成功</w:t>
            </w:r>
            <w:proofErr w:type="spellEnd"/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service </w:t>
            </w: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stoped</w:t>
            </w:r>
            <w:proofErr w:type="spellEnd"/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服务结束</w:t>
            </w:r>
            <w:proofErr w:type="spellEnd"/>
          </w:p>
        </w:tc>
      </w:tr>
      <w:tr w:rsidR="006A200D"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3</w:t>
            </w:r>
          </w:p>
        </w:tc>
        <w:tc>
          <w:tcPr>
            <w:tcW w:w="2838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address error</w:t>
            </w:r>
          </w:p>
        </w:tc>
        <w:tc>
          <w:tcPr>
            <w:tcW w:w="2839" w:type="dxa"/>
          </w:tcPr>
          <w:p w:rsidR="006A200D" w:rsidRDefault="006838BC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路径读取错误</w:t>
            </w:r>
            <w:proofErr w:type="spellEnd"/>
          </w:p>
        </w:tc>
      </w:tr>
      <w:tr w:rsidR="00570911"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4</w:t>
            </w:r>
          </w:p>
        </w:tc>
        <w:tc>
          <w:tcPr>
            <w:tcW w:w="2838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caffe</w:t>
            </w:r>
            <w:proofErr w:type="spellEnd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 xml:space="preserve"> error</w:t>
            </w:r>
          </w:p>
        </w:tc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hint="eastAsia"/>
              </w:rPr>
              <w:t>caffe错误</w:t>
            </w:r>
            <w:proofErr w:type="spellEnd"/>
          </w:p>
        </w:tc>
      </w:tr>
      <w:tr w:rsidR="00570911"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5</w:t>
            </w:r>
          </w:p>
        </w:tc>
        <w:tc>
          <w:tcPr>
            <w:tcW w:w="2838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b</w:t>
            </w: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>g</w:t>
            </w:r>
            <w:proofErr w:type="spellEnd"/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error</w:t>
            </w:r>
          </w:p>
        </w:tc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背景建模错误</w:t>
            </w:r>
            <w:proofErr w:type="spellEnd"/>
          </w:p>
        </w:tc>
      </w:tr>
      <w:tr w:rsidR="00570911"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6</w:t>
            </w:r>
          </w:p>
        </w:tc>
        <w:tc>
          <w:tcPr>
            <w:tcW w:w="2838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/>
                <w:color w:val="333333"/>
                <w:sz w:val="19"/>
                <w:szCs w:val="19"/>
              </w:rPr>
            </w:pPr>
            <w:r>
              <w:rPr>
                <w:rFonts w:ascii="Consolas" w:hAnsi="Consolas" w:cs="Consolas" w:hint="eastAsia"/>
                <w:color w:val="333333"/>
                <w:sz w:val="19"/>
                <w:szCs w:val="19"/>
              </w:rPr>
              <w:t xml:space="preserve">filter </w:t>
            </w:r>
            <w:r>
              <w:rPr>
                <w:rFonts w:ascii="Consolas" w:hAnsi="Consolas" w:cs="Consolas"/>
                <w:color w:val="333333"/>
                <w:sz w:val="19"/>
                <w:szCs w:val="19"/>
              </w:rPr>
              <w:t>error</w:t>
            </w:r>
          </w:p>
        </w:tc>
        <w:tc>
          <w:tcPr>
            <w:tcW w:w="2839" w:type="dxa"/>
          </w:tcPr>
          <w:p w:rsidR="00570911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proofErr w:type="spellStart"/>
            <w:r>
              <w:rPr>
                <w:rFonts w:asciiTheme="minorEastAsia" w:hAnsiTheme="minorEastAsia" w:hint="eastAsia"/>
                <w:sz w:val="21"/>
                <w:szCs w:val="21"/>
              </w:rPr>
              <w:t>过滤器错误</w:t>
            </w:r>
            <w:proofErr w:type="spellEnd"/>
          </w:p>
        </w:tc>
      </w:tr>
      <w:tr w:rsidR="00570911">
        <w:tc>
          <w:tcPr>
            <w:tcW w:w="2839" w:type="dxa"/>
          </w:tcPr>
          <w:p w:rsidR="00570911" w:rsidRPr="00310434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 w:hint="eastAsia"/>
                <w:color w:val="FF0000"/>
                <w:sz w:val="21"/>
                <w:szCs w:val="21"/>
                <w:lang w:eastAsia="zh-CN"/>
              </w:rPr>
            </w:pPr>
            <w:bookmarkStart w:id="1" w:name="_GoBack" w:colFirst="0" w:colLast="2"/>
            <w:r w:rsidRPr="00310434">
              <w:rPr>
                <w:rFonts w:asciiTheme="minorEastAsia" w:hAnsiTheme="minorEastAsia" w:hint="eastAsia"/>
                <w:color w:val="FF0000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2838" w:type="dxa"/>
          </w:tcPr>
          <w:p w:rsidR="00570911" w:rsidRPr="00310434" w:rsidRDefault="00310434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="Consolas" w:hAnsi="Consolas" w:cs="Consolas" w:hint="eastAsia"/>
                <w:color w:val="FF0000"/>
                <w:sz w:val="19"/>
                <w:szCs w:val="19"/>
                <w:lang w:eastAsia="zh-CN"/>
              </w:rPr>
            </w:pPr>
            <w:r w:rsidRPr="00310434">
              <w:rPr>
                <w:rFonts w:ascii="Consolas" w:hAnsi="Consolas" w:cs="Consolas"/>
                <w:color w:val="FF0000"/>
                <w:sz w:val="19"/>
                <w:szCs w:val="19"/>
                <w:lang w:eastAsia="zh-CN"/>
              </w:rPr>
              <w:t>s</w:t>
            </w:r>
            <w:r w:rsidR="00570911" w:rsidRPr="00310434">
              <w:rPr>
                <w:rFonts w:ascii="Consolas" w:hAnsi="Consolas" w:cs="Consolas"/>
                <w:color w:val="FF0000"/>
                <w:sz w:val="19"/>
                <w:szCs w:val="19"/>
                <w:lang w:eastAsia="zh-CN"/>
              </w:rPr>
              <w:t>tream error</w:t>
            </w:r>
          </w:p>
        </w:tc>
        <w:tc>
          <w:tcPr>
            <w:tcW w:w="2839" w:type="dxa"/>
          </w:tcPr>
          <w:p w:rsidR="00570911" w:rsidRPr="00310434" w:rsidRDefault="00570911" w:rsidP="00570911">
            <w:pPr>
              <w:pStyle w:val="af"/>
              <w:spacing w:before="0" w:beforeAutospacing="0" w:after="0" w:afterAutospacing="0" w:line="248" w:lineRule="atLeast"/>
              <w:jc w:val="center"/>
              <w:rPr>
                <w:rFonts w:asciiTheme="minorEastAsia" w:hAnsiTheme="minorEastAsia"/>
                <w:color w:val="FF0000"/>
                <w:sz w:val="21"/>
                <w:szCs w:val="21"/>
              </w:rPr>
            </w:pPr>
            <w:r w:rsidRPr="00310434">
              <w:rPr>
                <w:rFonts w:asciiTheme="minorEastAsia" w:hAnsiTheme="minorEastAsia" w:hint="eastAsia"/>
                <w:color w:val="FF0000"/>
                <w:sz w:val="21"/>
                <w:szCs w:val="21"/>
                <w:lang w:eastAsia="zh-CN"/>
              </w:rPr>
              <w:t>流故障</w:t>
            </w:r>
          </w:p>
        </w:tc>
      </w:tr>
      <w:bookmarkEnd w:id="1"/>
    </w:tbl>
    <w:p w:rsidR="006A200D" w:rsidRDefault="006A200D"/>
    <w:sectPr w:rsidR="006A200D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33247F"/>
    <w:multiLevelType w:val="multilevel"/>
    <w:tmpl w:val="1833247F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40EC5284"/>
    <w:multiLevelType w:val="multilevel"/>
    <w:tmpl w:val="40EC5284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2.3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5210810"/>
    <w:multiLevelType w:val="multilevel"/>
    <w:tmpl w:val="55210810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2.1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760"/>
    <w:rsid w:val="000007C5"/>
    <w:rsid w:val="00000C7E"/>
    <w:rsid w:val="00000E80"/>
    <w:rsid w:val="000020BA"/>
    <w:rsid w:val="00002479"/>
    <w:rsid w:val="000026E8"/>
    <w:rsid w:val="0000387D"/>
    <w:rsid w:val="000075AE"/>
    <w:rsid w:val="00011C46"/>
    <w:rsid w:val="000133A1"/>
    <w:rsid w:val="00013545"/>
    <w:rsid w:val="00017935"/>
    <w:rsid w:val="00017B07"/>
    <w:rsid w:val="00017B7F"/>
    <w:rsid w:val="000228FE"/>
    <w:rsid w:val="00023FAF"/>
    <w:rsid w:val="0002583A"/>
    <w:rsid w:val="00026710"/>
    <w:rsid w:val="000301BA"/>
    <w:rsid w:val="00030E78"/>
    <w:rsid w:val="0004156B"/>
    <w:rsid w:val="00041B32"/>
    <w:rsid w:val="0004229A"/>
    <w:rsid w:val="00042DCF"/>
    <w:rsid w:val="000449AE"/>
    <w:rsid w:val="00045410"/>
    <w:rsid w:val="00052EA3"/>
    <w:rsid w:val="00053E91"/>
    <w:rsid w:val="000540F7"/>
    <w:rsid w:val="00056A4A"/>
    <w:rsid w:val="00057F8C"/>
    <w:rsid w:val="00065BB0"/>
    <w:rsid w:val="00066A9D"/>
    <w:rsid w:val="00071197"/>
    <w:rsid w:val="00071461"/>
    <w:rsid w:val="000722CC"/>
    <w:rsid w:val="000750BF"/>
    <w:rsid w:val="00075D9E"/>
    <w:rsid w:val="0007647E"/>
    <w:rsid w:val="00081113"/>
    <w:rsid w:val="00081DE9"/>
    <w:rsid w:val="00082900"/>
    <w:rsid w:val="00082C7A"/>
    <w:rsid w:val="00082F7A"/>
    <w:rsid w:val="00083AA5"/>
    <w:rsid w:val="00083AA9"/>
    <w:rsid w:val="0008423F"/>
    <w:rsid w:val="000846F9"/>
    <w:rsid w:val="00087462"/>
    <w:rsid w:val="0009059F"/>
    <w:rsid w:val="00093379"/>
    <w:rsid w:val="00093EBE"/>
    <w:rsid w:val="000948DF"/>
    <w:rsid w:val="00095620"/>
    <w:rsid w:val="000966DA"/>
    <w:rsid w:val="000974C8"/>
    <w:rsid w:val="00097C6B"/>
    <w:rsid w:val="000A13D7"/>
    <w:rsid w:val="000A3F5E"/>
    <w:rsid w:val="000A583D"/>
    <w:rsid w:val="000A6473"/>
    <w:rsid w:val="000A6683"/>
    <w:rsid w:val="000A7EA3"/>
    <w:rsid w:val="000B110C"/>
    <w:rsid w:val="000B260B"/>
    <w:rsid w:val="000B3BDF"/>
    <w:rsid w:val="000B6349"/>
    <w:rsid w:val="000B7FBC"/>
    <w:rsid w:val="000C12CC"/>
    <w:rsid w:val="000C17D3"/>
    <w:rsid w:val="000C19EB"/>
    <w:rsid w:val="000C43B2"/>
    <w:rsid w:val="000C5326"/>
    <w:rsid w:val="000D1739"/>
    <w:rsid w:val="000D1FB2"/>
    <w:rsid w:val="000D2E9C"/>
    <w:rsid w:val="000D538F"/>
    <w:rsid w:val="000D58AD"/>
    <w:rsid w:val="000D663C"/>
    <w:rsid w:val="000D670D"/>
    <w:rsid w:val="000E0F43"/>
    <w:rsid w:val="000E1583"/>
    <w:rsid w:val="000E6373"/>
    <w:rsid w:val="000F2827"/>
    <w:rsid w:val="000F6C38"/>
    <w:rsid w:val="00102E25"/>
    <w:rsid w:val="001049F5"/>
    <w:rsid w:val="00104C02"/>
    <w:rsid w:val="00104D3E"/>
    <w:rsid w:val="00105E59"/>
    <w:rsid w:val="00105FD0"/>
    <w:rsid w:val="001060E8"/>
    <w:rsid w:val="00110016"/>
    <w:rsid w:val="00112879"/>
    <w:rsid w:val="001148AF"/>
    <w:rsid w:val="00117663"/>
    <w:rsid w:val="001217C1"/>
    <w:rsid w:val="00121F51"/>
    <w:rsid w:val="00123F74"/>
    <w:rsid w:val="001243FD"/>
    <w:rsid w:val="00126077"/>
    <w:rsid w:val="001265F2"/>
    <w:rsid w:val="00130369"/>
    <w:rsid w:val="00130D84"/>
    <w:rsid w:val="00131AFC"/>
    <w:rsid w:val="00131DA8"/>
    <w:rsid w:val="00131DBA"/>
    <w:rsid w:val="00136F2B"/>
    <w:rsid w:val="00140861"/>
    <w:rsid w:val="00141CCF"/>
    <w:rsid w:val="00143549"/>
    <w:rsid w:val="001443C7"/>
    <w:rsid w:val="001445B9"/>
    <w:rsid w:val="00145246"/>
    <w:rsid w:val="00145B3E"/>
    <w:rsid w:val="001468C7"/>
    <w:rsid w:val="00150874"/>
    <w:rsid w:val="00154076"/>
    <w:rsid w:val="00155746"/>
    <w:rsid w:val="00157BDB"/>
    <w:rsid w:val="00161A3A"/>
    <w:rsid w:val="001639D9"/>
    <w:rsid w:val="00164536"/>
    <w:rsid w:val="00164B21"/>
    <w:rsid w:val="00165532"/>
    <w:rsid w:val="00166685"/>
    <w:rsid w:val="00172A27"/>
    <w:rsid w:val="00174E6C"/>
    <w:rsid w:val="00174F13"/>
    <w:rsid w:val="00176EBD"/>
    <w:rsid w:val="001827D6"/>
    <w:rsid w:val="00183D2F"/>
    <w:rsid w:val="001863C7"/>
    <w:rsid w:val="001872E9"/>
    <w:rsid w:val="0019209A"/>
    <w:rsid w:val="00192159"/>
    <w:rsid w:val="00192232"/>
    <w:rsid w:val="00192F81"/>
    <w:rsid w:val="00193F99"/>
    <w:rsid w:val="00194A5C"/>
    <w:rsid w:val="00195BCA"/>
    <w:rsid w:val="00196192"/>
    <w:rsid w:val="001966FB"/>
    <w:rsid w:val="00197B66"/>
    <w:rsid w:val="001A07B5"/>
    <w:rsid w:val="001A33FE"/>
    <w:rsid w:val="001A3EAA"/>
    <w:rsid w:val="001A6253"/>
    <w:rsid w:val="001A67A2"/>
    <w:rsid w:val="001B0B6C"/>
    <w:rsid w:val="001B159E"/>
    <w:rsid w:val="001B2BC3"/>
    <w:rsid w:val="001B3F3D"/>
    <w:rsid w:val="001C095E"/>
    <w:rsid w:val="001C1FA5"/>
    <w:rsid w:val="001C24BB"/>
    <w:rsid w:val="001C669B"/>
    <w:rsid w:val="001D00AA"/>
    <w:rsid w:val="001D0C7D"/>
    <w:rsid w:val="001D10E5"/>
    <w:rsid w:val="001D1D19"/>
    <w:rsid w:val="001D53F6"/>
    <w:rsid w:val="001D7EAC"/>
    <w:rsid w:val="001E0E76"/>
    <w:rsid w:val="001E1416"/>
    <w:rsid w:val="001E4C84"/>
    <w:rsid w:val="001E678D"/>
    <w:rsid w:val="001F2BF6"/>
    <w:rsid w:val="001F2DFA"/>
    <w:rsid w:val="001F2F00"/>
    <w:rsid w:val="001F39A3"/>
    <w:rsid w:val="002025BB"/>
    <w:rsid w:val="002069DE"/>
    <w:rsid w:val="002077A7"/>
    <w:rsid w:val="00211A4D"/>
    <w:rsid w:val="00213866"/>
    <w:rsid w:val="00225CEB"/>
    <w:rsid w:val="0022640F"/>
    <w:rsid w:val="002304AA"/>
    <w:rsid w:val="00235711"/>
    <w:rsid w:val="0024006F"/>
    <w:rsid w:val="00240C10"/>
    <w:rsid w:val="002414C1"/>
    <w:rsid w:val="00241A67"/>
    <w:rsid w:val="0024425B"/>
    <w:rsid w:val="002448F2"/>
    <w:rsid w:val="00245061"/>
    <w:rsid w:val="00245835"/>
    <w:rsid w:val="00245AC0"/>
    <w:rsid w:val="00245C37"/>
    <w:rsid w:val="00245ECF"/>
    <w:rsid w:val="00247B30"/>
    <w:rsid w:val="00247E84"/>
    <w:rsid w:val="00250619"/>
    <w:rsid w:val="00250F7B"/>
    <w:rsid w:val="00253480"/>
    <w:rsid w:val="00253DC3"/>
    <w:rsid w:val="00254974"/>
    <w:rsid w:val="00255536"/>
    <w:rsid w:val="00256DBB"/>
    <w:rsid w:val="0025711C"/>
    <w:rsid w:val="00263B44"/>
    <w:rsid w:val="002642AA"/>
    <w:rsid w:val="002673C9"/>
    <w:rsid w:val="00267A3E"/>
    <w:rsid w:val="00270BB0"/>
    <w:rsid w:val="00272103"/>
    <w:rsid w:val="00273AE4"/>
    <w:rsid w:val="0027520B"/>
    <w:rsid w:val="002756C5"/>
    <w:rsid w:val="00276460"/>
    <w:rsid w:val="00277535"/>
    <w:rsid w:val="00283BD4"/>
    <w:rsid w:val="0028589A"/>
    <w:rsid w:val="00287C15"/>
    <w:rsid w:val="00291FD6"/>
    <w:rsid w:val="00293595"/>
    <w:rsid w:val="00293C5D"/>
    <w:rsid w:val="00294D54"/>
    <w:rsid w:val="002965AE"/>
    <w:rsid w:val="00296D7F"/>
    <w:rsid w:val="002978E4"/>
    <w:rsid w:val="002A547F"/>
    <w:rsid w:val="002A57CC"/>
    <w:rsid w:val="002B0DA1"/>
    <w:rsid w:val="002B782D"/>
    <w:rsid w:val="002C4F30"/>
    <w:rsid w:val="002C7733"/>
    <w:rsid w:val="002D139D"/>
    <w:rsid w:val="002D6534"/>
    <w:rsid w:val="002E309D"/>
    <w:rsid w:val="002E5CB5"/>
    <w:rsid w:val="002F2BE7"/>
    <w:rsid w:val="002F3A23"/>
    <w:rsid w:val="002F46E0"/>
    <w:rsid w:val="002F6B9A"/>
    <w:rsid w:val="002F79D7"/>
    <w:rsid w:val="00300EFF"/>
    <w:rsid w:val="0030139E"/>
    <w:rsid w:val="003035E7"/>
    <w:rsid w:val="00304621"/>
    <w:rsid w:val="00310434"/>
    <w:rsid w:val="00310550"/>
    <w:rsid w:val="00312532"/>
    <w:rsid w:val="00313786"/>
    <w:rsid w:val="003153FB"/>
    <w:rsid w:val="00315B46"/>
    <w:rsid w:val="003168FB"/>
    <w:rsid w:val="003176B3"/>
    <w:rsid w:val="00317982"/>
    <w:rsid w:val="00320B47"/>
    <w:rsid w:val="00323531"/>
    <w:rsid w:val="00326430"/>
    <w:rsid w:val="003264B0"/>
    <w:rsid w:val="00330C76"/>
    <w:rsid w:val="00331B93"/>
    <w:rsid w:val="00331E2E"/>
    <w:rsid w:val="00332CAD"/>
    <w:rsid w:val="00345ADA"/>
    <w:rsid w:val="00346079"/>
    <w:rsid w:val="003469E9"/>
    <w:rsid w:val="00350E05"/>
    <w:rsid w:val="00352104"/>
    <w:rsid w:val="003552DA"/>
    <w:rsid w:val="00357AA7"/>
    <w:rsid w:val="00360722"/>
    <w:rsid w:val="00361E40"/>
    <w:rsid w:val="00362DC6"/>
    <w:rsid w:val="00367303"/>
    <w:rsid w:val="00370CEF"/>
    <w:rsid w:val="00370DD7"/>
    <w:rsid w:val="00372F66"/>
    <w:rsid w:val="00374149"/>
    <w:rsid w:val="00376C35"/>
    <w:rsid w:val="00377522"/>
    <w:rsid w:val="00380301"/>
    <w:rsid w:val="00380A36"/>
    <w:rsid w:val="00383EF2"/>
    <w:rsid w:val="00384CC0"/>
    <w:rsid w:val="00384FA3"/>
    <w:rsid w:val="00385B91"/>
    <w:rsid w:val="00390141"/>
    <w:rsid w:val="003921C5"/>
    <w:rsid w:val="00393202"/>
    <w:rsid w:val="00393A62"/>
    <w:rsid w:val="0039795D"/>
    <w:rsid w:val="003A1DA1"/>
    <w:rsid w:val="003A3B80"/>
    <w:rsid w:val="003A5682"/>
    <w:rsid w:val="003A6763"/>
    <w:rsid w:val="003B0169"/>
    <w:rsid w:val="003B15E4"/>
    <w:rsid w:val="003B2EF7"/>
    <w:rsid w:val="003B5882"/>
    <w:rsid w:val="003B5C5C"/>
    <w:rsid w:val="003B6D3C"/>
    <w:rsid w:val="003B71B4"/>
    <w:rsid w:val="003C054C"/>
    <w:rsid w:val="003C0A43"/>
    <w:rsid w:val="003C106F"/>
    <w:rsid w:val="003C17B6"/>
    <w:rsid w:val="003C2CA2"/>
    <w:rsid w:val="003C31BE"/>
    <w:rsid w:val="003D450E"/>
    <w:rsid w:val="003D4BCB"/>
    <w:rsid w:val="003D502F"/>
    <w:rsid w:val="003D53F9"/>
    <w:rsid w:val="003D54BC"/>
    <w:rsid w:val="003D6BC4"/>
    <w:rsid w:val="003D7524"/>
    <w:rsid w:val="003E1FD7"/>
    <w:rsid w:val="003E5700"/>
    <w:rsid w:val="003E6818"/>
    <w:rsid w:val="003E6F81"/>
    <w:rsid w:val="003E6FCB"/>
    <w:rsid w:val="003E735A"/>
    <w:rsid w:val="003F2E11"/>
    <w:rsid w:val="003F34EB"/>
    <w:rsid w:val="003F79CD"/>
    <w:rsid w:val="003F7D2F"/>
    <w:rsid w:val="00400216"/>
    <w:rsid w:val="004032D9"/>
    <w:rsid w:val="00403962"/>
    <w:rsid w:val="004117DB"/>
    <w:rsid w:val="004135D6"/>
    <w:rsid w:val="00414A77"/>
    <w:rsid w:val="00415A2D"/>
    <w:rsid w:val="0042054A"/>
    <w:rsid w:val="00424C78"/>
    <w:rsid w:val="00424E5C"/>
    <w:rsid w:val="0042633E"/>
    <w:rsid w:val="00426E9A"/>
    <w:rsid w:val="004279D5"/>
    <w:rsid w:val="00427EEE"/>
    <w:rsid w:val="00430764"/>
    <w:rsid w:val="004318D1"/>
    <w:rsid w:val="004365DF"/>
    <w:rsid w:val="0044045B"/>
    <w:rsid w:val="00440E43"/>
    <w:rsid w:val="00444422"/>
    <w:rsid w:val="004458DA"/>
    <w:rsid w:val="0045309E"/>
    <w:rsid w:val="004551EE"/>
    <w:rsid w:val="00455325"/>
    <w:rsid w:val="00464619"/>
    <w:rsid w:val="0046513C"/>
    <w:rsid w:val="0047072F"/>
    <w:rsid w:val="00470B0F"/>
    <w:rsid w:val="004720C1"/>
    <w:rsid w:val="0047217A"/>
    <w:rsid w:val="00473529"/>
    <w:rsid w:val="00473ED0"/>
    <w:rsid w:val="004747F1"/>
    <w:rsid w:val="00474B3D"/>
    <w:rsid w:val="00474B4F"/>
    <w:rsid w:val="00475CDE"/>
    <w:rsid w:val="004764C8"/>
    <w:rsid w:val="00477FA8"/>
    <w:rsid w:val="00480BC4"/>
    <w:rsid w:val="004815EC"/>
    <w:rsid w:val="0048194A"/>
    <w:rsid w:val="004832BF"/>
    <w:rsid w:val="004846F2"/>
    <w:rsid w:val="004858C1"/>
    <w:rsid w:val="004859E7"/>
    <w:rsid w:val="00485BB0"/>
    <w:rsid w:val="00494C1D"/>
    <w:rsid w:val="00495145"/>
    <w:rsid w:val="00495ED7"/>
    <w:rsid w:val="00496F35"/>
    <w:rsid w:val="004A00B1"/>
    <w:rsid w:val="004A0C0F"/>
    <w:rsid w:val="004A3582"/>
    <w:rsid w:val="004A3EB6"/>
    <w:rsid w:val="004A4EFD"/>
    <w:rsid w:val="004A5181"/>
    <w:rsid w:val="004B161F"/>
    <w:rsid w:val="004B1927"/>
    <w:rsid w:val="004B388A"/>
    <w:rsid w:val="004B43ED"/>
    <w:rsid w:val="004B4579"/>
    <w:rsid w:val="004B5252"/>
    <w:rsid w:val="004B704D"/>
    <w:rsid w:val="004B7764"/>
    <w:rsid w:val="004B78C2"/>
    <w:rsid w:val="004B7CA3"/>
    <w:rsid w:val="004C0A21"/>
    <w:rsid w:val="004C1093"/>
    <w:rsid w:val="004C1B18"/>
    <w:rsid w:val="004C264A"/>
    <w:rsid w:val="004D2AB8"/>
    <w:rsid w:val="004D35D6"/>
    <w:rsid w:val="004D6031"/>
    <w:rsid w:val="004D76A9"/>
    <w:rsid w:val="004E26BF"/>
    <w:rsid w:val="004E3F4A"/>
    <w:rsid w:val="004E55C9"/>
    <w:rsid w:val="004F0D12"/>
    <w:rsid w:val="004F0EB9"/>
    <w:rsid w:val="004F478D"/>
    <w:rsid w:val="004F49FC"/>
    <w:rsid w:val="004F5C86"/>
    <w:rsid w:val="004F7796"/>
    <w:rsid w:val="005066DC"/>
    <w:rsid w:val="005108F6"/>
    <w:rsid w:val="00517767"/>
    <w:rsid w:val="0052087E"/>
    <w:rsid w:val="00520A50"/>
    <w:rsid w:val="00521F39"/>
    <w:rsid w:val="00522409"/>
    <w:rsid w:val="00526ACC"/>
    <w:rsid w:val="00527451"/>
    <w:rsid w:val="00527D0F"/>
    <w:rsid w:val="00530FB3"/>
    <w:rsid w:val="00531903"/>
    <w:rsid w:val="005353DB"/>
    <w:rsid w:val="00536667"/>
    <w:rsid w:val="005378FB"/>
    <w:rsid w:val="00540C57"/>
    <w:rsid w:val="00542BCF"/>
    <w:rsid w:val="00542C0B"/>
    <w:rsid w:val="00543344"/>
    <w:rsid w:val="00543BCD"/>
    <w:rsid w:val="00550923"/>
    <w:rsid w:val="00551BD9"/>
    <w:rsid w:val="005523AC"/>
    <w:rsid w:val="005644A0"/>
    <w:rsid w:val="005646B5"/>
    <w:rsid w:val="005702C1"/>
    <w:rsid w:val="0057065B"/>
    <w:rsid w:val="00570911"/>
    <w:rsid w:val="00576ABD"/>
    <w:rsid w:val="0057716B"/>
    <w:rsid w:val="0058339C"/>
    <w:rsid w:val="00585662"/>
    <w:rsid w:val="00585C00"/>
    <w:rsid w:val="00587E75"/>
    <w:rsid w:val="005912C7"/>
    <w:rsid w:val="005940EC"/>
    <w:rsid w:val="0059480F"/>
    <w:rsid w:val="00595B9C"/>
    <w:rsid w:val="0059781C"/>
    <w:rsid w:val="005A047D"/>
    <w:rsid w:val="005A1945"/>
    <w:rsid w:val="005A4D49"/>
    <w:rsid w:val="005A5D95"/>
    <w:rsid w:val="005A661D"/>
    <w:rsid w:val="005A6C31"/>
    <w:rsid w:val="005A6C4D"/>
    <w:rsid w:val="005A7C50"/>
    <w:rsid w:val="005A7F61"/>
    <w:rsid w:val="005B131B"/>
    <w:rsid w:val="005B2209"/>
    <w:rsid w:val="005B2B50"/>
    <w:rsid w:val="005B2DDC"/>
    <w:rsid w:val="005B3242"/>
    <w:rsid w:val="005B338A"/>
    <w:rsid w:val="005C16FC"/>
    <w:rsid w:val="005C2FF6"/>
    <w:rsid w:val="005C4913"/>
    <w:rsid w:val="005C533D"/>
    <w:rsid w:val="005C645C"/>
    <w:rsid w:val="005C7A23"/>
    <w:rsid w:val="005D0A29"/>
    <w:rsid w:val="005D2E99"/>
    <w:rsid w:val="005D39AC"/>
    <w:rsid w:val="005D472D"/>
    <w:rsid w:val="005D5D8F"/>
    <w:rsid w:val="005D7445"/>
    <w:rsid w:val="005E0CCF"/>
    <w:rsid w:val="005E1574"/>
    <w:rsid w:val="005E2013"/>
    <w:rsid w:val="005E3144"/>
    <w:rsid w:val="005E46A9"/>
    <w:rsid w:val="005E4C63"/>
    <w:rsid w:val="005E7AAE"/>
    <w:rsid w:val="005F6620"/>
    <w:rsid w:val="005F6A6C"/>
    <w:rsid w:val="00600A37"/>
    <w:rsid w:val="0060413E"/>
    <w:rsid w:val="00604DCF"/>
    <w:rsid w:val="006065DB"/>
    <w:rsid w:val="00606C77"/>
    <w:rsid w:val="0060730B"/>
    <w:rsid w:val="00610362"/>
    <w:rsid w:val="00613A4F"/>
    <w:rsid w:val="00616AE4"/>
    <w:rsid w:val="00616C74"/>
    <w:rsid w:val="0062174B"/>
    <w:rsid w:val="006226AA"/>
    <w:rsid w:val="0062369C"/>
    <w:rsid w:val="006241CF"/>
    <w:rsid w:val="00630CBD"/>
    <w:rsid w:val="0063213A"/>
    <w:rsid w:val="00632A09"/>
    <w:rsid w:val="00635988"/>
    <w:rsid w:val="00642283"/>
    <w:rsid w:val="006441C0"/>
    <w:rsid w:val="0064481A"/>
    <w:rsid w:val="00646A39"/>
    <w:rsid w:val="0065022D"/>
    <w:rsid w:val="006508A8"/>
    <w:rsid w:val="00653154"/>
    <w:rsid w:val="006536DE"/>
    <w:rsid w:val="00653B76"/>
    <w:rsid w:val="0065405E"/>
    <w:rsid w:val="00656203"/>
    <w:rsid w:val="00660D3F"/>
    <w:rsid w:val="00661C4F"/>
    <w:rsid w:val="0066583F"/>
    <w:rsid w:val="00665E38"/>
    <w:rsid w:val="00666280"/>
    <w:rsid w:val="00666DD4"/>
    <w:rsid w:val="0067007A"/>
    <w:rsid w:val="006707CA"/>
    <w:rsid w:val="00670B04"/>
    <w:rsid w:val="00670E67"/>
    <w:rsid w:val="0067197A"/>
    <w:rsid w:val="00672BC2"/>
    <w:rsid w:val="0067351D"/>
    <w:rsid w:val="00674516"/>
    <w:rsid w:val="00674595"/>
    <w:rsid w:val="00674FB4"/>
    <w:rsid w:val="006761A6"/>
    <w:rsid w:val="006766A9"/>
    <w:rsid w:val="006820C1"/>
    <w:rsid w:val="006838BC"/>
    <w:rsid w:val="00684401"/>
    <w:rsid w:val="00684A6B"/>
    <w:rsid w:val="00685D94"/>
    <w:rsid w:val="0069014A"/>
    <w:rsid w:val="006A200D"/>
    <w:rsid w:val="006A252D"/>
    <w:rsid w:val="006A2BF2"/>
    <w:rsid w:val="006A5842"/>
    <w:rsid w:val="006A71FD"/>
    <w:rsid w:val="006B0692"/>
    <w:rsid w:val="006B6A99"/>
    <w:rsid w:val="006C35F2"/>
    <w:rsid w:val="006C4F87"/>
    <w:rsid w:val="006C66A4"/>
    <w:rsid w:val="006C69E4"/>
    <w:rsid w:val="006D2448"/>
    <w:rsid w:val="006D461E"/>
    <w:rsid w:val="006D4648"/>
    <w:rsid w:val="006D6227"/>
    <w:rsid w:val="006D6400"/>
    <w:rsid w:val="006E0456"/>
    <w:rsid w:val="006E12B8"/>
    <w:rsid w:val="006E3052"/>
    <w:rsid w:val="006E5284"/>
    <w:rsid w:val="006E6603"/>
    <w:rsid w:val="006F036C"/>
    <w:rsid w:val="006F0980"/>
    <w:rsid w:val="006F6812"/>
    <w:rsid w:val="006F6912"/>
    <w:rsid w:val="006F7BFF"/>
    <w:rsid w:val="00701571"/>
    <w:rsid w:val="00702330"/>
    <w:rsid w:val="00702E76"/>
    <w:rsid w:val="0070595F"/>
    <w:rsid w:val="00705F50"/>
    <w:rsid w:val="007071CF"/>
    <w:rsid w:val="00707257"/>
    <w:rsid w:val="00707616"/>
    <w:rsid w:val="00713CE3"/>
    <w:rsid w:val="007142E7"/>
    <w:rsid w:val="00717F79"/>
    <w:rsid w:val="00722A8D"/>
    <w:rsid w:val="00723846"/>
    <w:rsid w:val="00724B21"/>
    <w:rsid w:val="0072555F"/>
    <w:rsid w:val="00726865"/>
    <w:rsid w:val="00730FA7"/>
    <w:rsid w:val="00731343"/>
    <w:rsid w:val="00731C1D"/>
    <w:rsid w:val="00736BFA"/>
    <w:rsid w:val="007407BC"/>
    <w:rsid w:val="007417BC"/>
    <w:rsid w:val="00742159"/>
    <w:rsid w:val="00744C62"/>
    <w:rsid w:val="00746312"/>
    <w:rsid w:val="007464BB"/>
    <w:rsid w:val="00750048"/>
    <w:rsid w:val="00750525"/>
    <w:rsid w:val="007511DE"/>
    <w:rsid w:val="007519D7"/>
    <w:rsid w:val="007535FE"/>
    <w:rsid w:val="007540D1"/>
    <w:rsid w:val="00755D48"/>
    <w:rsid w:val="00761F10"/>
    <w:rsid w:val="00762222"/>
    <w:rsid w:val="007643CB"/>
    <w:rsid w:val="00764FC5"/>
    <w:rsid w:val="0076704D"/>
    <w:rsid w:val="00767629"/>
    <w:rsid w:val="00767CA4"/>
    <w:rsid w:val="0077343E"/>
    <w:rsid w:val="0077485A"/>
    <w:rsid w:val="00777533"/>
    <w:rsid w:val="00777A0D"/>
    <w:rsid w:val="00780034"/>
    <w:rsid w:val="00780744"/>
    <w:rsid w:val="007846ED"/>
    <w:rsid w:val="00785EC4"/>
    <w:rsid w:val="007878FE"/>
    <w:rsid w:val="00791255"/>
    <w:rsid w:val="007921C2"/>
    <w:rsid w:val="0079540A"/>
    <w:rsid w:val="0079750C"/>
    <w:rsid w:val="0079765A"/>
    <w:rsid w:val="00797EF9"/>
    <w:rsid w:val="007A103F"/>
    <w:rsid w:val="007A37C0"/>
    <w:rsid w:val="007A43A8"/>
    <w:rsid w:val="007A645D"/>
    <w:rsid w:val="007A72E8"/>
    <w:rsid w:val="007B03BF"/>
    <w:rsid w:val="007B094E"/>
    <w:rsid w:val="007B1DEB"/>
    <w:rsid w:val="007B21DC"/>
    <w:rsid w:val="007B5775"/>
    <w:rsid w:val="007B5EC4"/>
    <w:rsid w:val="007B6476"/>
    <w:rsid w:val="007B6AC2"/>
    <w:rsid w:val="007B75FC"/>
    <w:rsid w:val="007C03F9"/>
    <w:rsid w:val="007C11BF"/>
    <w:rsid w:val="007C1EC5"/>
    <w:rsid w:val="007C319F"/>
    <w:rsid w:val="007C3216"/>
    <w:rsid w:val="007C437C"/>
    <w:rsid w:val="007C463F"/>
    <w:rsid w:val="007C60F0"/>
    <w:rsid w:val="007C638C"/>
    <w:rsid w:val="007C7908"/>
    <w:rsid w:val="007D41E9"/>
    <w:rsid w:val="007D41F2"/>
    <w:rsid w:val="007D4F93"/>
    <w:rsid w:val="007D5C72"/>
    <w:rsid w:val="007D7088"/>
    <w:rsid w:val="007E08E1"/>
    <w:rsid w:val="007E0C12"/>
    <w:rsid w:val="007E4BD0"/>
    <w:rsid w:val="007E693C"/>
    <w:rsid w:val="007E707A"/>
    <w:rsid w:val="007E772A"/>
    <w:rsid w:val="007F2555"/>
    <w:rsid w:val="007F38D9"/>
    <w:rsid w:val="007F3EDB"/>
    <w:rsid w:val="007F445C"/>
    <w:rsid w:val="007F5BB9"/>
    <w:rsid w:val="007F601C"/>
    <w:rsid w:val="007F6325"/>
    <w:rsid w:val="007F6A9B"/>
    <w:rsid w:val="00801B0F"/>
    <w:rsid w:val="00801F05"/>
    <w:rsid w:val="00807393"/>
    <w:rsid w:val="00811C0E"/>
    <w:rsid w:val="00813000"/>
    <w:rsid w:val="00814D7F"/>
    <w:rsid w:val="00816918"/>
    <w:rsid w:val="008176C1"/>
    <w:rsid w:val="00821CC5"/>
    <w:rsid w:val="008233BD"/>
    <w:rsid w:val="0082351C"/>
    <w:rsid w:val="008254DE"/>
    <w:rsid w:val="008255AB"/>
    <w:rsid w:val="0082585A"/>
    <w:rsid w:val="00833557"/>
    <w:rsid w:val="00834557"/>
    <w:rsid w:val="00836F7B"/>
    <w:rsid w:val="0083724B"/>
    <w:rsid w:val="008377DA"/>
    <w:rsid w:val="0084090D"/>
    <w:rsid w:val="00840A71"/>
    <w:rsid w:val="00841292"/>
    <w:rsid w:val="00842A57"/>
    <w:rsid w:val="00842DC8"/>
    <w:rsid w:val="00845F04"/>
    <w:rsid w:val="00847D84"/>
    <w:rsid w:val="0085094A"/>
    <w:rsid w:val="0085164C"/>
    <w:rsid w:val="00851C1E"/>
    <w:rsid w:val="008528D2"/>
    <w:rsid w:val="00853709"/>
    <w:rsid w:val="00853C13"/>
    <w:rsid w:val="00856DED"/>
    <w:rsid w:val="0086096F"/>
    <w:rsid w:val="00860DBF"/>
    <w:rsid w:val="008611F1"/>
    <w:rsid w:val="00862EAA"/>
    <w:rsid w:val="00863A0C"/>
    <w:rsid w:val="00863F4A"/>
    <w:rsid w:val="008643BF"/>
    <w:rsid w:val="008710AE"/>
    <w:rsid w:val="00871CFD"/>
    <w:rsid w:val="008756FA"/>
    <w:rsid w:val="00880400"/>
    <w:rsid w:val="00882D2B"/>
    <w:rsid w:val="00883193"/>
    <w:rsid w:val="00886427"/>
    <w:rsid w:val="00887233"/>
    <w:rsid w:val="00896087"/>
    <w:rsid w:val="00896293"/>
    <w:rsid w:val="00896314"/>
    <w:rsid w:val="008969E8"/>
    <w:rsid w:val="00896B06"/>
    <w:rsid w:val="0089731A"/>
    <w:rsid w:val="00897B8F"/>
    <w:rsid w:val="008A0A30"/>
    <w:rsid w:val="008A1A45"/>
    <w:rsid w:val="008A2B64"/>
    <w:rsid w:val="008A4955"/>
    <w:rsid w:val="008A5469"/>
    <w:rsid w:val="008B15EC"/>
    <w:rsid w:val="008B1BE8"/>
    <w:rsid w:val="008B248D"/>
    <w:rsid w:val="008B3CF1"/>
    <w:rsid w:val="008B4347"/>
    <w:rsid w:val="008B65E7"/>
    <w:rsid w:val="008B67CB"/>
    <w:rsid w:val="008B6C73"/>
    <w:rsid w:val="008C1DAE"/>
    <w:rsid w:val="008C5767"/>
    <w:rsid w:val="008C7706"/>
    <w:rsid w:val="008D0644"/>
    <w:rsid w:val="008D0F21"/>
    <w:rsid w:val="008D3500"/>
    <w:rsid w:val="008D3AB3"/>
    <w:rsid w:val="008D488C"/>
    <w:rsid w:val="008D673F"/>
    <w:rsid w:val="008D6CDF"/>
    <w:rsid w:val="008E16AD"/>
    <w:rsid w:val="008E2802"/>
    <w:rsid w:val="008E4045"/>
    <w:rsid w:val="008E5F25"/>
    <w:rsid w:val="008E626E"/>
    <w:rsid w:val="008E6AC3"/>
    <w:rsid w:val="008F08FB"/>
    <w:rsid w:val="008F1C72"/>
    <w:rsid w:val="008F2B55"/>
    <w:rsid w:val="008F4FA5"/>
    <w:rsid w:val="008F5485"/>
    <w:rsid w:val="008F63C8"/>
    <w:rsid w:val="008F7414"/>
    <w:rsid w:val="00900CB6"/>
    <w:rsid w:val="00901C40"/>
    <w:rsid w:val="00902898"/>
    <w:rsid w:val="00903E13"/>
    <w:rsid w:val="0090427E"/>
    <w:rsid w:val="009057A6"/>
    <w:rsid w:val="00905EF2"/>
    <w:rsid w:val="00910666"/>
    <w:rsid w:val="00913294"/>
    <w:rsid w:val="00914B87"/>
    <w:rsid w:val="00915E2F"/>
    <w:rsid w:val="00920036"/>
    <w:rsid w:val="009228C2"/>
    <w:rsid w:val="00922AA1"/>
    <w:rsid w:val="00927545"/>
    <w:rsid w:val="00930473"/>
    <w:rsid w:val="009307DB"/>
    <w:rsid w:val="009311EB"/>
    <w:rsid w:val="00931D4C"/>
    <w:rsid w:val="0093209B"/>
    <w:rsid w:val="0093241C"/>
    <w:rsid w:val="009327DC"/>
    <w:rsid w:val="00933996"/>
    <w:rsid w:val="00933E4E"/>
    <w:rsid w:val="009345DE"/>
    <w:rsid w:val="00934AE5"/>
    <w:rsid w:val="0093697A"/>
    <w:rsid w:val="009408AA"/>
    <w:rsid w:val="009440C2"/>
    <w:rsid w:val="00944541"/>
    <w:rsid w:val="00945CEA"/>
    <w:rsid w:val="0095089E"/>
    <w:rsid w:val="00951C26"/>
    <w:rsid w:val="009525B9"/>
    <w:rsid w:val="00955AFB"/>
    <w:rsid w:val="00955B7F"/>
    <w:rsid w:val="00956393"/>
    <w:rsid w:val="00957BC9"/>
    <w:rsid w:val="00960FCC"/>
    <w:rsid w:val="009633F4"/>
    <w:rsid w:val="00965B12"/>
    <w:rsid w:val="00966FB9"/>
    <w:rsid w:val="00967CE2"/>
    <w:rsid w:val="0097037A"/>
    <w:rsid w:val="009710C9"/>
    <w:rsid w:val="009724A5"/>
    <w:rsid w:val="0097355A"/>
    <w:rsid w:val="009747E1"/>
    <w:rsid w:val="0097499B"/>
    <w:rsid w:val="00974A5C"/>
    <w:rsid w:val="00974B33"/>
    <w:rsid w:val="00975270"/>
    <w:rsid w:val="009759D0"/>
    <w:rsid w:val="0097626E"/>
    <w:rsid w:val="0097752C"/>
    <w:rsid w:val="0097761F"/>
    <w:rsid w:val="00977A01"/>
    <w:rsid w:val="009803C8"/>
    <w:rsid w:val="00982574"/>
    <w:rsid w:val="00983711"/>
    <w:rsid w:val="00983D1B"/>
    <w:rsid w:val="00985087"/>
    <w:rsid w:val="00986944"/>
    <w:rsid w:val="00987B68"/>
    <w:rsid w:val="00987D64"/>
    <w:rsid w:val="00990B87"/>
    <w:rsid w:val="00990D9E"/>
    <w:rsid w:val="00991469"/>
    <w:rsid w:val="00993F43"/>
    <w:rsid w:val="00994658"/>
    <w:rsid w:val="009A4552"/>
    <w:rsid w:val="009A6A5D"/>
    <w:rsid w:val="009B054E"/>
    <w:rsid w:val="009B067E"/>
    <w:rsid w:val="009B461A"/>
    <w:rsid w:val="009B54F8"/>
    <w:rsid w:val="009C04D2"/>
    <w:rsid w:val="009C06E6"/>
    <w:rsid w:val="009C308D"/>
    <w:rsid w:val="009C4CBF"/>
    <w:rsid w:val="009C5B71"/>
    <w:rsid w:val="009C7A79"/>
    <w:rsid w:val="009D0A26"/>
    <w:rsid w:val="009D1083"/>
    <w:rsid w:val="009D3D94"/>
    <w:rsid w:val="009D4C99"/>
    <w:rsid w:val="009D66D4"/>
    <w:rsid w:val="009D69C9"/>
    <w:rsid w:val="009D6EDA"/>
    <w:rsid w:val="009E170D"/>
    <w:rsid w:val="009E1D2C"/>
    <w:rsid w:val="009E22C3"/>
    <w:rsid w:val="009E4429"/>
    <w:rsid w:val="009E5C40"/>
    <w:rsid w:val="009E5EB2"/>
    <w:rsid w:val="009E6B5E"/>
    <w:rsid w:val="009E7FCE"/>
    <w:rsid w:val="009F1191"/>
    <w:rsid w:val="009F6AC3"/>
    <w:rsid w:val="009F782E"/>
    <w:rsid w:val="00A00BF4"/>
    <w:rsid w:val="00A012DC"/>
    <w:rsid w:val="00A0227A"/>
    <w:rsid w:val="00A03A69"/>
    <w:rsid w:val="00A05E08"/>
    <w:rsid w:val="00A06F45"/>
    <w:rsid w:val="00A078C1"/>
    <w:rsid w:val="00A07A2C"/>
    <w:rsid w:val="00A176D8"/>
    <w:rsid w:val="00A20261"/>
    <w:rsid w:val="00A20828"/>
    <w:rsid w:val="00A22CD8"/>
    <w:rsid w:val="00A2589B"/>
    <w:rsid w:val="00A26C88"/>
    <w:rsid w:val="00A26E73"/>
    <w:rsid w:val="00A26F75"/>
    <w:rsid w:val="00A30245"/>
    <w:rsid w:val="00A307E0"/>
    <w:rsid w:val="00A3270F"/>
    <w:rsid w:val="00A33C12"/>
    <w:rsid w:val="00A34376"/>
    <w:rsid w:val="00A369AA"/>
    <w:rsid w:val="00A37B8A"/>
    <w:rsid w:val="00A42240"/>
    <w:rsid w:val="00A46BC3"/>
    <w:rsid w:val="00A46DC2"/>
    <w:rsid w:val="00A5153D"/>
    <w:rsid w:val="00A516C8"/>
    <w:rsid w:val="00A52A11"/>
    <w:rsid w:val="00A531FB"/>
    <w:rsid w:val="00A54A57"/>
    <w:rsid w:val="00A6181B"/>
    <w:rsid w:val="00A61BE0"/>
    <w:rsid w:val="00A61E3E"/>
    <w:rsid w:val="00A64647"/>
    <w:rsid w:val="00A67BBD"/>
    <w:rsid w:val="00A67CFC"/>
    <w:rsid w:val="00A71C9E"/>
    <w:rsid w:val="00A71DA5"/>
    <w:rsid w:val="00A736F3"/>
    <w:rsid w:val="00A76378"/>
    <w:rsid w:val="00A779BA"/>
    <w:rsid w:val="00A779C5"/>
    <w:rsid w:val="00A80EFB"/>
    <w:rsid w:val="00A85311"/>
    <w:rsid w:val="00A876E0"/>
    <w:rsid w:val="00A906B8"/>
    <w:rsid w:val="00A92C03"/>
    <w:rsid w:val="00A94A8E"/>
    <w:rsid w:val="00A95663"/>
    <w:rsid w:val="00A96E5F"/>
    <w:rsid w:val="00AA05CA"/>
    <w:rsid w:val="00AA073E"/>
    <w:rsid w:val="00AA08F9"/>
    <w:rsid w:val="00AA0D20"/>
    <w:rsid w:val="00AA12C7"/>
    <w:rsid w:val="00AA276E"/>
    <w:rsid w:val="00AA4F22"/>
    <w:rsid w:val="00AB246D"/>
    <w:rsid w:val="00AB3866"/>
    <w:rsid w:val="00AB3A1B"/>
    <w:rsid w:val="00AB515E"/>
    <w:rsid w:val="00AB68A3"/>
    <w:rsid w:val="00AC107E"/>
    <w:rsid w:val="00AC10F1"/>
    <w:rsid w:val="00AC2AEF"/>
    <w:rsid w:val="00AC5C98"/>
    <w:rsid w:val="00AC62B6"/>
    <w:rsid w:val="00AD0DE9"/>
    <w:rsid w:val="00AD60C0"/>
    <w:rsid w:val="00AD6AC5"/>
    <w:rsid w:val="00AD75C1"/>
    <w:rsid w:val="00AE0A0C"/>
    <w:rsid w:val="00AE19C4"/>
    <w:rsid w:val="00AE19D2"/>
    <w:rsid w:val="00AE2EA2"/>
    <w:rsid w:val="00AE43AB"/>
    <w:rsid w:val="00AE5291"/>
    <w:rsid w:val="00AF1EDF"/>
    <w:rsid w:val="00AF2760"/>
    <w:rsid w:val="00AF3078"/>
    <w:rsid w:val="00AF6BE0"/>
    <w:rsid w:val="00B03F90"/>
    <w:rsid w:val="00B07E6F"/>
    <w:rsid w:val="00B136DE"/>
    <w:rsid w:val="00B14D84"/>
    <w:rsid w:val="00B21640"/>
    <w:rsid w:val="00B2440F"/>
    <w:rsid w:val="00B25102"/>
    <w:rsid w:val="00B27283"/>
    <w:rsid w:val="00B27AB3"/>
    <w:rsid w:val="00B31C2E"/>
    <w:rsid w:val="00B32B41"/>
    <w:rsid w:val="00B341C3"/>
    <w:rsid w:val="00B3468C"/>
    <w:rsid w:val="00B36405"/>
    <w:rsid w:val="00B36903"/>
    <w:rsid w:val="00B36924"/>
    <w:rsid w:val="00B36B1E"/>
    <w:rsid w:val="00B41DC8"/>
    <w:rsid w:val="00B421AE"/>
    <w:rsid w:val="00B43E40"/>
    <w:rsid w:val="00B45284"/>
    <w:rsid w:val="00B463C2"/>
    <w:rsid w:val="00B470C8"/>
    <w:rsid w:val="00B5284E"/>
    <w:rsid w:val="00B528AE"/>
    <w:rsid w:val="00B53F49"/>
    <w:rsid w:val="00B5424B"/>
    <w:rsid w:val="00B54AE3"/>
    <w:rsid w:val="00B551EA"/>
    <w:rsid w:val="00B64FBE"/>
    <w:rsid w:val="00B65EC6"/>
    <w:rsid w:val="00B66860"/>
    <w:rsid w:val="00B66F41"/>
    <w:rsid w:val="00B70444"/>
    <w:rsid w:val="00B70994"/>
    <w:rsid w:val="00B7201E"/>
    <w:rsid w:val="00B73597"/>
    <w:rsid w:val="00B81085"/>
    <w:rsid w:val="00B837A7"/>
    <w:rsid w:val="00B840B0"/>
    <w:rsid w:val="00B84D98"/>
    <w:rsid w:val="00B85245"/>
    <w:rsid w:val="00B859A4"/>
    <w:rsid w:val="00B872D5"/>
    <w:rsid w:val="00B877C5"/>
    <w:rsid w:val="00B959E5"/>
    <w:rsid w:val="00BA0185"/>
    <w:rsid w:val="00BA1903"/>
    <w:rsid w:val="00BA5DE3"/>
    <w:rsid w:val="00BB18A7"/>
    <w:rsid w:val="00BB3FD0"/>
    <w:rsid w:val="00BB7F55"/>
    <w:rsid w:val="00BC0BA6"/>
    <w:rsid w:val="00BC307F"/>
    <w:rsid w:val="00BC381F"/>
    <w:rsid w:val="00BC42DF"/>
    <w:rsid w:val="00BD2B03"/>
    <w:rsid w:val="00BD2D41"/>
    <w:rsid w:val="00BD655D"/>
    <w:rsid w:val="00BD73E3"/>
    <w:rsid w:val="00BD7A5B"/>
    <w:rsid w:val="00BE049B"/>
    <w:rsid w:val="00BE3B1C"/>
    <w:rsid w:val="00BE4A22"/>
    <w:rsid w:val="00BE59BD"/>
    <w:rsid w:val="00BE5D4B"/>
    <w:rsid w:val="00BF0222"/>
    <w:rsid w:val="00BF3C96"/>
    <w:rsid w:val="00C04A0B"/>
    <w:rsid w:val="00C0524E"/>
    <w:rsid w:val="00C0552C"/>
    <w:rsid w:val="00C06BEE"/>
    <w:rsid w:val="00C10419"/>
    <w:rsid w:val="00C13AF5"/>
    <w:rsid w:val="00C13D89"/>
    <w:rsid w:val="00C14A1C"/>
    <w:rsid w:val="00C158D5"/>
    <w:rsid w:val="00C167FF"/>
    <w:rsid w:val="00C16879"/>
    <w:rsid w:val="00C20304"/>
    <w:rsid w:val="00C24390"/>
    <w:rsid w:val="00C253B8"/>
    <w:rsid w:val="00C25946"/>
    <w:rsid w:val="00C25B41"/>
    <w:rsid w:val="00C2670B"/>
    <w:rsid w:val="00C26D8F"/>
    <w:rsid w:val="00C26F16"/>
    <w:rsid w:val="00C302AE"/>
    <w:rsid w:val="00C3290F"/>
    <w:rsid w:val="00C32F8E"/>
    <w:rsid w:val="00C33BB3"/>
    <w:rsid w:val="00C364DF"/>
    <w:rsid w:val="00C375BF"/>
    <w:rsid w:val="00C375D7"/>
    <w:rsid w:val="00C37A29"/>
    <w:rsid w:val="00C419D2"/>
    <w:rsid w:val="00C41D7F"/>
    <w:rsid w:val="00C427CE"/>
    <w:rsid w:val="00C43BF3"/>
    <w:rsid w:val="00C445C0"/>
    <w:rsid w:val="00C44E91"/>
    <w:rsid w:val="00C44FB1"/>
    <w:rsid w:val="00C45882"/>
    <w:rsid w:val="00C476F7"/>
    <w:rsid w:val="00C5168C"/>
    <w:rsid w:val="00C51938"/>
    <w:rsid w:val="00C51AF9"/>
    <w:rsid w:val="00C5230E"/>
    <w:rsid w:val="00C5297E"/>
    <w:rsid w:val="00C54D30"/>
    <w:rsid w:val="00C62D55"/>
    <w:rsid w:val="00C63760"/>
    <w:rsid w:val="00C63DB0"/>
    <w:rsid w:val="00C64D01"/>
    <w:rsid w:val="00C67B9E"/>
    <w:rsid w:val="00C7045D"/>
    <w:rsid w:val="00C710D3"/>
    <w:rsid w:val="00C72801"/>
    <w:rsid w:val="00C730A4"/>
    <w:rsid w:val="00C749A6"/>
    <w:rsid w:val="00C74D80"/>
    <w:rsid w:val="00C75755"/>
    <w:rsid w:val="00C76276"/>
    <w:rsid w:val="00C76DF7"/>
    <w:rsid w:val="00C77C81"/>
    <w:rsid w:val="00C800E4"/>
    <w:rsid w:val="00C81EBA"/>
    <w:rsid w:val="00C820DD"/>
    <w:rsid w:val="00C82568"/>
    <w:rsid w:val="00C83321"/>
    <w:rsid w:val="00C839F9"/>
    <w:rsid w:val="00C9007B"/>
    <w:rsid w:val="00C92D33"/>
    <w:rsid w:val="00C95D92"/>
    <w:rsid w:val="00CA1455"/>
    <w:rsid w:val="00CA1707"/>
    <w:rsid w:val="00CA1BD8"/>
    <w:rsid w:val="00CA50DC"/>
    <w:rsid w:val="00CA5749"/>
    <w:rsid w:val="00CB2871"/>
    <w:rsid w:val="00CB4AB9"/>
    <w:rsid w:val="00CB6EDD"/>
    <w:rsid w:val="00CC2B82"/>
    <w:rsid w:val="00CC5E60"/>
    <w:rsid w:val="00CC7FFA"/>
    <w:rsid w:val="00CD05A6"/>
    <w:rsid w:val="00CD2F7F"/>
    <w:rsid w:val="00CD4DE4"/>
    <w:rsid w:val="00CD6CF4"/>
    <w:rsid w:val="00CD7303"/>
    <w:rsid w:val="00CE2B48"/>
    <w:rsid w:val="00CE5B80"/>
    <w:rsid w:val="00CE63AA"/>
    <w:rsid w:val="00CE6F39"/>
    <w:rsid w:val="00CE7035"/>
    <w:rsid w:val="00CF1668"/>
    <w:rsid w:val="00CF3895"/>
    <w:rsid w:val="00CF3925"/>
    <w:rsid w:val="00CF4889"/>
    <w:rsid w:val="00CF4949"/>
    <w:rsid w:val="00CF4E4E"/>
    <w:rsid w:val="00CF6900"/>
    <w:rsid w:val="00D014CB"/>
    <w:rsid w:val="00D01DC1"/>
    <w:rsid w:val="00D01EFC"/>
    <w:rsid w:val="00D01F43"/>
    <w:rsid w:val="00D06548"/>
    <w:rsid w:val="00D06891"/>
    <w:rsid w:val="00D06AF2"/>
    <w:rsid w:val="00D06F7B"/>
    <w:rsid w:val="00D07DFD"/>
    <w:rsid w:val="00D131FF"/>
    <w:rsid w:val="00D17691"/>
    <w:rsid w:val="00D21C67"/>
    <w:rsid w:val="00D2526C"/>
    <w:rsid w:val="00D27A22"/>
    <w:rsid w:val="00D30124"/>
    <w:rsid w:val="00D30FE2"/>
    <w:rsid w:val="00D324C7"/>
    <w:rsid w:val="00D32BCC"/>
    <w:rsid w:val="00D35526"/>
    <w:rsid w:val="00D35664"/>
    <w:rsid w:val="00D35BC5"/>
    <w:rsid w:val="00D367AC"/>
    <w:rsid w:val="00D36E98"/>
    <w:rsid w:val="00D37342"/>
    <w:rsid w:val="00D402F0"/>
    <w:rsid w:val="00D41CC5"/>
    <w:rsid w:val="00D423F1"/>
    <w:rsid w:val="00D43F3F"/>
    <w:rsid w:val="00D44319"/>
    <w:rsid w:val="00D44534"/>
    <w:rsid w:val="00D445E1"/>
    <w:rsid w:val="00D447DC"/>
    <w:rsid w:val="00D454EB"/>
    <w:rsid w:val="00D461CA"/>
    <w:rsid w:val="00D46F65"/>
    <w:rsid w:val="00D4788C"/>
    <w:rsid w:val="00D505D1"/>
    <w:rsid w:val="00D50DBB"/>
    <w:rsid w:val="00D516C8"/>
    <w:rsid w:val="00D52E77"/>
    <w:rsid w:val="00D54795"/>
    <w:rsid w:val="00D55092"/>
    <w:rsid w:val="00D551FB"/>
    <w:rsid w:val="00D5525F"/>
    <w:rsid w:val="00D55F21"/>
    <w:rsid w:val="00D57510"/>
    <w:rsid w:val="00D61117"/>
    <w:rsid w:val="00D62CBD"/>
    <w:rsid w:val="00D633A8"/>
    <w:rsid w:val="00D645ED"/>
    <w:rsid w:val="00D64BAE"/>
    <w:rsid w:val="00D65B18"/>
    <w:rsid w:val="00D65B76"/>
    <w:rsid w:val="00D65D82"/>
    <w:rsid w:val="00D70936"/>
    <w:rsid w:val="00D70DCF"/>
    <w:rsid w:val="00D71FD6"/>
    <w:rsid w:val="00D75FC8"/>
    <w:rsid w:val="00D764C4"/>
    <w:rsid w:val="00D776A4"/>
    <w:rsid w:val="00D80514"/>
    <w:rsid w:val="00D81AA3"/>
    <w:rsid w:val="00D82C4C"/>
    <w:rsid w:val="00D834E1"/>
    <w:rsid w:val="00D84F80"/>
    <w:rsid w:val="00D85DBD"/>
    <w:rsid w:val="00D87216"/>
    <w:rsid w:val="00D902B3"/>
    <w:rsid w:val="00D92013"/>
    <w:rsid w:val="00D92DBE"/>
    <w:rsid w:val="00D9442D"/>
    <w:rsid w:val="00D95E89"/>
    <w:rsid w:val="00D9612A"/>
    <w:rsid w:val="00D963D7"/>
    <w:rsid w:val="00D9726A"/>
    <w:rsid w:val="00D978BB"/>
    <w:rsid w:val="00DA04FD"/>
    <w:rsid w:val="00DA0B6F"/>
    <w:rsid w:val="00DA1726"/>
    <w:rsid w:val="00DA2883"/>
    <w:rsid w:val="00DA3AAE"/>
    <w:rsid w:val="00DA450B"/>
    <w:rsid w:val="00DA48A1"/>
    <w:rsid w:val="00DA51E8"/>
    <w:rsid w:val="00DA6775"/>
    <w:rsid w:val="00DA7074"/>
    <w:rsid w:val="00DA73BB"/>
    <w:rsid w:val="00DA7413"/>
    <w:rsid w:val="00DB00C1"/>
    <w:rsid w:val="00DB0710"/>
    <w:rsid w:val="00DB0BE2"/>
    <w:rsid w:val="00DB31E3"/>
    <w:rsid w:val="00DB3800"/>
    <w:rsid w:val="00DB3D45"/>
    <w:rsid w:val="00DB5C4B"/>
    <w:rsid w:val="00DB7208"/>
    <w:rsid w:val="00DB7B05"/>
    <w:rsid w:val="00DB7CA2"/>
    <w:rsid w:val="00DC013B"/>
    <w:rsid w:val="00DC089D"/>
    <w:rsid w:val="00DC326C"/>
    <w:rsid w:val="00DC3BAF"/>
    <w:rsid w:val="00DC56EA"/>
    <w:rsid w:val="00DD0711"/>
    <w:rsid w:val="00DD1F2D"/>
    <w:rsid w:val="00DD434F"/>
    <w:rsid w:val="00DD6C7B"/>
    <w:rsid w:val="00DD7E6D"/>
    <w:rsid w:val="00DE3111"/>
    <w:rsid w:val="00DE3AA8"/>
    <w:rsid w:val="00DE3F95"/>
    <w:rsid w:val="00DE4D83"/>
    <w:rsid w:val="00DE5BDB"/>
    <w:rsid w:val="00DE5C90"/>
    <w:rsid w:val="00DE68DF"/>
    <w:rsid w:val="00DE6E19"/>
    <w:rsid w:val="00DF0FEE"/>
    <w:rsid w:val="00DF10D7"/>
    <w:rsid w:val="00DF34EB"/>
    <w:rsid w:val="00DF6398"/>
    <w:rsid w:val="00E00880"/>
    <w:rsid w:val="00E00DE3"/>
    <w:rsid w:val="00E02750"/>
    <w:rsid w:val="00E02B9B"/>
    <w:rsid w:val="00E0675E"/>
    <w:rsid w:val="00E07A56"/>
    <w:rsid w:val="00E07E16"/>
    <w:rsid w:val="00E109F2"/>
    <w:rsid w:val="00E11056"/>
    <w:rsid w:val="00E14BB0"/>
    <w:rsid w:val="00E14DD5"/>
    <w:rsid w:val="00E2238E"/>
    <w:rsid w:val="00E245B4"/>
    <w:rsid w:val="00E25C2E"/>
    <w:rsid w:val="00E25E0D"/>
    <w:rsid w:val="00E2611D"/>
    <w:rsid w:val="00E33CB2"/>
    <w:rsid w:val="00E33D21"/>
    <w:rsid w:val="00E340E4"/>
    <w:rsid w:val="00E35E26"/>
    <w:rsid w:val="00E37F8B"/>
    <w:rsid w:val="00E41371"/>
    <w:rsid w:val="00E44F16"/>
    <w:rsid w:val="00E45628"/>
    <w:rsid w:val="00E4633E"/>
    <w:rsid w:val="00E50B97"/>
    <w:rsid w:val="00E52D11"/>
    <w:rsid w:val="00E536DA"/>
    <w:rsid w:val="00E543A3"/>
    <w:rsid w:val="00E55DE0"/>
    <w:rsid w:val="00E57851"/>
    <w:rsid w:val="00E6014B"/>
    <w:rsid w:val="00E60F22"/>
    <w:rsid w:val="00E62529"/>
    <w:rsid w:val="00E62A92"/>
    <w:rsid w:val="00E65F75"/>
    <w:rsid w:val="00E67CB2"/>
    <w:rsid w:val="00E70333"/>
    <w:rsid w:val="00E720AC"/>
    <w:rsid w:val="00E7255F"/>
    <w:rsid w:val="00E748D9"/>
    <w:rsid w:val="00E7665A"/>
    <w:rsid w:val="00E7714E"/>
    <w:rsid w:val="00E81F35"/>
    <w:rsid w:val="00E83C58"/>
    <w:rsid w:val="00E847F9"/>
    <w:rsid w:val="00E874D4"/>
    <w:rsid w:val="00E902B8"/>
    <w:rsid w:val="00E903C5"/>
    <w:rsid w:val="00E915A2"/>
    <w:rsid w:val="00E94DE0"/>
    <w:rsid w:val="00E95BF4"/>
    <w:rsid w:val="00E961A1"/>
    <w:rsid w:val="00E96A3D"/>
    <w:rsid w:val="00E97777"/>
    <w:rsid w:val="00E97D96"/>
    <w:rsid w:val="00EA0228"/>
    <w:rsid w:val="00EA1829"/>
    <w:rsid w:val="00EA3340"/>
    <w:rsid w:val="00EA42DF"/>
    <w:rsid w:val="00EA5F37"/>
    <w:rsid w:val="00EA7528"/>
    <w:rsid w:val="00EA753D"/>
    <w:rsid w:val="00EB3173"/>
    <w:rsid w:val="00EB400D"/>
    <w:rsid w:val="00EB4CCB"/>
    <w:rsid w:val="00EB4F6B"/>
    <w:rsid w:val="00EB575B"/>
    <w:rsid w:val="00EC005D"/>
    <w:rsid w:val="00EC16A0"/>
    <w:rsid w:val="00EC3F79"/>
    <w:rsid w:val="00EC62D4"/>
    <w:rsid w:val="00EC67B5"/>
    <w:rsid w:val="00EC77CC"/>
    <w:rsid w:val="00ED047F"/>
    <w:rsid w:val="00ED4EF2"/>
    <w:rsid w:val="00ED632F"/>
    <w:rsid w:val="00EE0F7A"/>
    <w:rsid w:val="00EE1B6A"/>
    <w:rsid w:val="00EE4364"/>
    <w:rsid w:val="00EE5B94"/>
    <w:rsid w:val="00EF132A"/>
    <w:rsid w:val="00EF241B"/>
    <w:rsid w:val="00EF244F"/>
    <w:rsid w:val="00EF583B"/>
    <w:rsid w:val="00EF5B15"/>
    <w:rsid w:val="00EF73DC"/>
    <w:rsid w:val="00EF7AF8"/>
    <w:rsid w:val="00EF7DC5"/>
    <w:rsid w:val="00F00917"/>
    <w:rsid w:val="00F01469"/>
    <w:rsid w:val="00F01AAC"/>
    <w:rsid w:val="00F01CCF"/>
    <w:rsid w:val="00F0240A"/>
    <w:rsid w:val="00F031A8"/>
    <w:rsid w:val="00F04D2D"/>
    <w:rsid w:val="00F05420"/>
    <w:rsid w:val="00F05B8A"/>
    <w:rsid w:val="00F1043D"/>
    <w:rsid w:val="00F1162E"/>
    <w:rsid w:val="00F1293A"/>
    <w:rsid w:val="00F12C44"/>
    <w:rsid w:val="00F13096"/>
    <w:rsid w:val="00F13D46"/>
    <w:rsid w:val="00F142B5"/>
    <w:rsid w:val="00F1635D"/>
    <w:rsid w:val="00F202E0"/>
    <w:rsid w:val="00F23F6C"/>
    <w:rsid w:val="00F24834"/>
    <w:rsid w:val="00F2495A"/>
    <w:rsid w:val="00F26BAE"/>
    <w:rsid w:val="00F26BEB"/>
    <w:rsid w:val="00F33C82"/>
    <w:rsid w:val="00F341D0"/>
    <w:rsid w:val="00F36DBD"/>
    <w:rsid w:val="00F42CFA"/>
    <w:rsid w:val="00F4330A"/>
    <w:rsid w:val="00F44C1E"/>
    <w:rsid w:val="00F45F90"/>
    <w:rsid w:val="00F50927"/>
    <w:rsid w:val="00F515CE"/>
    <w:rsid w:val="00F52028"/>
    <w:rsid w:val="00F52A2A"/>
    <w:rsid w:val="00F5462A"/>
    <w:rsid w:val="00F61469"/>
    <w:rsid w:val="00F6365A"/>
    <w:rsid w:val="00F63B1D"/>
    <w:rsid w:val="00F64794"/>
    <w:rsid w:val="00F64C38"/>
    <w:rsid w:val="00F66850"/>
    <w:rsid w:val="00F6724C"/>
    <w:rsid w:val="00F67A88"/>
    <w:rsid w:val="00F67CEE"/>
    <w:rsid w:val="00F7167F"/>
    <w:rsid w:val="00F71D1A"/>
    <w:rsid w:val="00F726FD"/>
    <w:rsid w:val="00F735C8"/>
    <w:rsid w:val="00F73A21"/>
    <w:rsid w:val="00F7617B"/>
    <w:rsid w:val="00F82373"/>
    <w:rsid w:val="00F8256E"/>
    <w:rsid w:val="00F840C1"/>
    <w:rsid w:val="00F842E2"/>
    <w:rsid w:val="00F86001"/>
    <w:rsid w:val="00F86B6E"/>
    <w:rsid w:val="00F86B7C"/>
    <w:rsid w:val="00F87D9F"/>
    <w:rsid w:val="00F900A9"/>
    <w:rsid w:val="00F90457"/>
    <w:rsid w:val="00F9086B"/>
    <w:rsid w:val="00F92B1C"/>
    <w:rsid w:val="00F93315"/>
    <w:rsid w:val="00F93543"/>
    <w:rsid w:val="00F967E8"/>
    <w:rsid w:val="00F96F92"/>
    <w:rsid w:val="00F97822"/>
    <w:rsid w:val="00FA1055"/>
    <w:rsid w:val="00FA1A40"/>
    <w:rsid w:val="00FA25C5"/>
    <w:rsid w:val="00FA4F56"/>
    <w:rsid w:val="00FA52D0"/>
    <w:rsid w:val="00FA5CD5"/>
    <w:rsid w:val="00FA70A9"/>
    <w:rsid w:val="00FA7C73"/>
    <w:rsid w:val="00FB0106"/>
    <w:rsid w:val="00FB3389"/>
    <w:rsid w:val="00FB4948"/>
    <w:rsid w:val="00FB52E6"/>
    <w:rsid w:val="00FB6519"/>
    <w:rsid w:val="00FC0247"/>
    <w:rsid w:val="00FC081F"/>
    <w:rsid w:val="00FC2DBA"/>
    <w:rsid w:val="00FC2E84"/>
    <w:rsid w:val="00FC30BC"/>
    <w:rsid w:val="00FD0ACE"/>
    <w:rsid w:val="00FD0B34"/>
    <w:rsid w:val="00FD1C17"/>
    <w:rsid w:val="00FD3933"/>
    <w:rsid w:val="00FD4E31"/>
    <w:rsid w:val="00FD6A48"/>
    <w:rsid w:val="00FE00D4"/>
    <w:rsid w:val="00FE2791"/>
    <w:rsid w:val="00FE41BF"/>
    <w:rsid w:val="00FE4A3F"/>
    <w:rsid w:val="00FE674D"/>
    <w:rsid w:val="00FE7576"/>
    <w:rsid w:val="00FF1BEA"/>
    <w:rsid w:val="00FF1E71"/>
    <w:rsid w:val="00FF27D8"/>
    <w:rsid w:val="00FF28B7"/>
    <w:rsid w:val="00FF353C"/>
    <w:rsid w:val="00FF3684"/>
    <w:rsid w:val="00FF4284"/>
    <w:rsid w:val="00FF5649"/>
    <w:rsid w:val="00FF6E7A"/>
    <w:rsid w:val="00FF7071"/>
    <w:rsid w:val="00FF7AC0"/>
    <w:rsid w:val="02885282"/>
    <w:rsid w:val="07583C99"/>
    <w:rsid w:val="07EF00F5"/>
    <w:rsid w:val="0941069E"/>
    <w:rsid w:val="0E4730FC"/>
    <w:rsid w:val="0E9344F3"/>
    <w:rsid w:val="0EC03007"/>
    <w:rsid w:val="0EDF60A3"/>
    <w:rsid w:val="0FE43373"/>
    <w:rsid w:val="0FE95E71"/>
    <w:rsid w:val="10021AC2"/>
    <w:rsid w:val="11081E60"/>
    <w:rsid w:val="11D11CAA"/>
    <w:rsid w:val="15C663D4"/>
    <w:rsid w:val="16BA7221"/>
    <w:rsid w:val="16F869B6"/>
    <w:rsid w:val="17A166A8"/>
    <w:rsid w:val="18561531"/>
    <w:rsid w:val="1B1D5E4F"/>
    <w:rsid w:val="1D2120C4"/>
    <w:rsid w:val="1D5E7FA5"/>
    <w:rsid w:val="1DB7519E"/>
    <w:rsid w:val="1F2F09AC"/>
    <w:rsid w:val="1FBB2731"/>
    <w:rsid w:val="22373251"/>
    <w:rsid w:val="22880CE7"/>
    <w:rsid w:val="230810E6"/>
    <w:rsid w:val="25155B22"/>
    <w:rsid w:val="25331A59"/>
    <w:rsid w:val="27247F48"/>
    <w:rsid w:val="273774E2"/>
    <w:rsid w:val="29AB052B"/>
    <w:rsid w:val="2B0D7089"/>
    <w:rsid w:val="2B4D3DDC"/>
    <w:rsid w:val="2B6B6D30"/>
    <w:rsid w:val="2C056D48"/>
    <w:rsid w:val="2D0248CB"/>
    <w:rsid w:val="2D0B0E22"/>
    <w:rsid w:val="2E4A5396"/>
    <w:rsid w:val="305F5ED8"/>
    <w:rsid w:val="308819CB"/>
    <w:rsid w:val="31FE233A"/>
    <w:rsid w:val="32376142"/>
    <w:rsid w:val="326A3267"/>
    <w:rsid w:val="329C2213"/>
    <w:rsid w:val="34F43138"/>
    <w:rsid w:val="35141E29"/>
    <w:rsid w:val="37AA0FCD"/>
    <w:rsid w:val="3A5E02BF"/>
    <w:rsid w:val="3A6E3544"/>
    <w:rsid w:val="3EC120CE"/>
    <w:rsid w:val="3F093483"/>
    <w:rsid w:val="40292ED8"/>
    <w:rsid w:val="42431772"/>
    <w:rsid w:val="42D057FB"/>
    <w:rsid w:val="466025D3"/>
    <w:rsid w:val="474C1ED5"/>
    <w:rsid w:val="48307C3F"/>
    <w:rsid w:val="4DF1147B"/>
    <w:rsid w:val="4E160C88"/>
    <w:rsid w:val="4E3A074C"/>
    <w:rsid w:val="500D031F"/>
    <w:rsid w:val="51894894"/>
    <w:rsid w:val="520D31AE"/>
    <w:rsid w:val="578F215D"/>
    <w:rsid w:val="57CC4F15"/>
    <w:rsid w:val="5C737C0D"/>
    <w:rsid w:val="5CB41F56"/>
    <w:rsid w:val="5DA26FDA"/>
    <w:rsid w:val="5E746E61"/>
    <w:rsid w:val="5E961F3A"/>
    <w:rsid w:val="5F6634F4"/>
    <w:rsid w:val="62736A74"/>
    <w:rsid w:val="630C036A"/>
    <w:rsid w:val="6333629D"/>
    <w:rsid w:val="63FF1B2E"/>
    <w:rsid w:val="655E4C82"/>
    <w:rsid w:val="659630D2"/>
    <w:rsid w:val="6C7A7EAA"/>
    <w:rsid w:val="70E97C0B"/>
    <w:rsid w:val="71F30808"/>
    <w:rsid w:val="72A06703"/>
    <w:rsid w:val="73DA7E95"/>
    <w:rsid w:val="7733576A"/>
    <w:rsid w:val="77CA28E5"/>
    <w:rsid w:val="780C4355"/>
    <w:rsid w:val="7BBB3B83"/>
    <w:rsid w:val="7BFE50A3"/>
    <w:rsid w:val="7E090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F8425A"/>
  <w15:docId w15:val="{A3681299-9411-4B45-AF05-76C7244852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 w:qFormat="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Date"/>
    <w:basedOn w:val="a"/>
    <w:next w:val="a"/>
    <w:link w:val="a8"/>
    <w:uiPriority w:val="99"/>
    <w:unhideWhenUsed/>
    <w:qFormat/>
    <w:pPr>
      <w:ind w:leftChars="2500" w:left="100"/>
    </w:pPr>
  </w:style>
  <w:style w:type="paragraph" w:styleId="a9">
    <w:name w:val="Balloon Text"/>
    <w:basedOn w:val="a"/>
    <w:link w:val="aa"/>
    <w:uiPriority w:val="99"/>
    <w:unhideWhenUsed/>
    <w:qFormat/>
    <w:rPr>
      <w:rFonts w:ascii="Helvetica" w:hAnsi="Helvetica"/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Cs w:val="22"/>
    </w:rPr>
  </w:style>
  <w:style w:type="paragraph" w:styleId="af">
    <w:name w:val="Normal (Web)"/>
    <w:basedOn w:val="a"/>
    <w:qFormat/>
    <w:pPr>
      <w:spacing w:before="100" w:beforeAutospacing="1" w:after="100" w:afterAutospacing="1"/>
    </w:pPr>
    <w:rPr>
      <w:rFonts w:ascii="宋体" w:hAnsi="宋体" w:cs="宋体"/>
      <w:szCs w:val="22"/>
    </w:rPr>
  </w:style>
  <w:style w:type="character" w:styleId="af0">
    <w:name w:val="FollowedHyperlink"/>
    <w:basedOn w:val="a0"/>
    <w:uiPriority w:val="99"/>
    <w:unhideWhenUsed/>
    <w:qFormat/>
    <w:rPr>
      <w:color w:val="954F72"/>
      <w:u w:val="single"/>
    </w:rPr>
  </w:style>
  <w:style w:type="character" w:styleId="af1">
    <w:name w:val="Hyperlink"/>
    <w:basedOn w:val="a0"/>
    <w:uiPriority w:val="99"/>
    <w:unhideWhenUsed/>
    <w:qFormat/>
    <w:rPr>
      <w:color w:val="0563C1"/>
      <w:u w:val="single"/>
    </w:rPr>
  </w:style>
  <w:style w:type="character" w:styleId="af2">
    <w:name w:val="annotation reference"/>
    <w:basedOn w:val="a0"/>
    <w:uiPriority w:val="99"/>
    <w:unhideWhenUsed/>
    <w:qFormat/>
    <w:rPr>
      <w:sz w:val="21"/>
      <w:szCs w:val="21"/>
    </w:rPr>
  </w:style>
  <w:style w:type="table" w:styleId="af3">
    <w:name w:val="Table Grid"/>
    <w:basedOn w:val="a1"/>
    <w:uiPriority w:val="59"/>
    <w:qFormat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">
    <w:name w:val="Light List Accent 5"/>
    <w:basedOn w:val="a1"/>
    <w:uiPriority w:val="61"/>
    <w:qFormat/>
    <w:tblPr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character" w:customStyle="1" w:styleId="aa">
    <w:name w:val="批注框文本 字符"/>
    <w:basedOn w:val="a0"/>
    <w:link w:val="a9"/>
    <w:uiPriority w:val="99"/>
    <w:semiHidden/>
    <w:qFormat/>
    <w:rPr>
      <w:rFonts w:ascii="Helvetica" w:hAnsi="Helvetica"/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sz w:val="21"/>
      <w:szCs w:val="22"/>
    </w:rPr>
  </w:style>
  <w:style w:type="character" w:customStyle="1" w:styleId="ae">
    <w:name w:val="页眉 字符"/>
    <w:basedOn w:val="a0"/>
    <w:link w:val="ad"/>
    <w:uiPriority w:val="99"/>
    <w:qFormat/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paragraph" w:customStyle="1" w:styleId="msonormal0">
    <w:name w:val="msonormal"/>
    <w:basedOn w:val="a"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</w:rPr>
  </w:style>
  <w:style w:type="paragraph" w:customStyle="1" w:styleId="xl65">
    <w:name w:val="xl65"/>
    <w:basedOn w:val="a"/>
    <w:qFormat/>
    <w:pPr>
      <w:widowControl/>
      <w:spacing w:before="100" w:beforeAutospacing="1" w:after="100" w:afterAutospacing="1"/>
      <w:jc w:val="center"/>
    </w:pPr>
    <w:rPr>
      <w:rFonts w:ascii="Arial" w:eastAsia="宋体" w:hAnsi="Arial" w:cs="Arial"/>
      <w:color w:val="362E2B"/>
      <w:kern w:val="0"/>
    </w:rPr>
  </w:style>
  <w:style w:type="paragraph" w:customStyle="1" w:styleId="xl66">
    <w:name w:val="xl66"/>
    <w:basedOn w:val="a"/>
    <w:qFormat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</w:rPr>
  </w:style>
  <w:style w:type="paragraph" w:customStyle="1" w:styleId="xl67">
    <w:name w:val="xl67"/>
    <w:basedOn w:val="a"/>
    <w:qFormat/>
    <w:pPr>
      <w:widowControl/>
      <w:spacing w:before="100" w:beforeAutospacing="1" w:after="100" w:afterAutospacing="1"/>
      <w:jc w:val="center"/>
    </w:pPr>
    <w:rPr>
      <w:rFonts w:ascii="Arial" w:eastAsia="宋体" w:hAnsi="Arial" w:cs="Arial"/>
      <w:color w:val="362E2B"/>
      <w:kern w:val="0"/>
    </w:rPr>
  </w:style>
  <w:style w:type="paragraph" w:customStyle="1" w:styleId="12">
    <w:name w:val="修订1"/>
    <w:hidden/>
    <w:uiPriority w:val="99"/>
    <w:semiHidden/>
    <w:qFormat/>
    <w:rPr>
      <w:kern w:val="2"/>
      <w:sz w:val="24"/>
      <w:szCs w:val="24"/>
    </w:rPr>
  </w:style>
  <w:style w:type="character" w:customStyle="1" w:styleId="a8">
    <w:name w:val="日期 字符"/>
    <w:basedOn w:val="a0"/>
    <w:link w:val="a7"/>
    <w:uiPriority w:val="99"/>
    <w:semiHidden/>
    <w:qFormat/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 w:cs="宋体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shopjsp.com/Public/images/editorFiles/20151223114413_82759.jpeg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A3DAB05-46AF-4F79-A150-D47BBBFD29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418</Words>
  <Characters>2387</Characters>
  <Application>Microsoft Office Word</Application>
  <DocSecurity>0</DocSecurity>
  <Lines>19</Lines>
  <Paragraphs>5</Paragraphs>
  <ScaleCrop>false</ScaleCrop>
  <Company>微软中国</Company>
  <LinksUpToDate>false</LinksUpToDate>
  <CharactersWithSpaces>2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lic</cp:lastModifiedBy>
  <cp:revision>1912</cp:revision>
  <dcterms:created xsi:type="dcterms:W3CDTF">2016-08-14T05:57:00Z</dcterms:created>
  <dcterms:modified xsi:type="dcterms:W3CDTF">2017-07-11T0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